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535DB504"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363A50">
        <w:rPr>
          <w:noProof/>
        </w:rPr>
        <w:t>29.01.2024</w:t>
      </w:r>
      <w:r w:rsidRPr="009966A6">
        <w:fldChar w:fldCharType="end"/>
      </w:r>
      <w:r w:rsidR="00BA149E" w:rsidRPr="009966A6">
        <w:br/>
      </w:r>
      <w:r w:rsidR="00662779">
        <w:t>V</w:t>
      </w:r>
      <w:r w:rsidR="00BA149E" w:rsidRPr="009966A6">
        <w:t>ersion</w:t>
      </w:r>
      <w:r w:rsidR="00DA725F" w:rsidRPr="009966A6">
        <w:t xml:space="preserve"> </w:t>
      </w:r>
      <w:r w:rsidR="00CD3CA7">
        <w:t>2</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F75A5F">
        <w:rPr>
          <w:noProof/>
        </w:rPr>
        <w:t>04.03.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306EC3A9" w:rsidR="00792897" w:rsidRPr="009966A6" w:rsidRDefault="00CD3CA7" w:rsidP="00DC044B">
            <w:pPr>
              <w:pStyle w:val="Dates"/>
            </w:pPr>
            <w:r>
              <w:t>05.03.2024</w:t>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57D9F5F0" w14:textId="20C5D548" w:rsidR="00CD3CA7" w:rsidRDefault="002225FC">
      <w:pPr>
        <w:pStyle w:val="TM1"/>
        <w:rPr>
          <w:rFonts w:eastAsiaTheme="minorEastAsia" w:cstheme="minorBidi"/>
          <w:b w:val="0"/>
          <w:bCs w:val="0"/>
          <w:caps w:val="0"/>
          <w:noProof/>
          <w:kern w:val="2"/>
          <w:sz w:val="22"/>
          <w:szCs w:val="22"/>
          <w:lang w:eastAsia="fr-CH"/>
          <w14:ligatures w14:val="standardContextual"/>
        </w:rPr>
      </w:pPr>
      <w:r w:rsidRPr="009966A6">
        <w:fldChar w:fldCharType="begin"/>
      </w:r>
      <w:r w:rsidRPr="009966A6">
        <w:instrText xml:space="preserve"> TOC \o "1-3" \u </w:instrText>
      </w:r>
      <w:r w:rsidRPr="009966A6">
        <w:fldChar w:fldCharType="separate"/>
      </w:r>
      <w:r w:rsidR="00CD3CA7">
        <w:rPr>
          <w:noProof/>
        </w:rPr>
        <w:t>1.</w:t>
      </w:r>
      <w:r w:rsidR="00CD3CA7">
        <w:rPr>
          <w:rFonts w:eastAsiaTheme="minorEastAsia" w:cstheme="minorBidi"/>
          <w:b w:val="0"/>
          <w:bCs w:val="0"/>
          <w:caps w:val="0"/>
          <w:noProof/>
          <w:kern w:val="2"/>
          <w:sz w:val="22"/>
          <w:szCs w:val="22"/>
          <w:lang w:eastAsia="fr-CH"/>
          <w14:ligatures w14:val="standardContextual"/>
        </w:rPr>
        <w:tab/>
      </w:r>
      <w:r w:rsidR="00CD3CA7">
        <w:rPr>
          <w:noProof/>
        </w:rPr>
        <w:t>Introduction</w:t>
      </w:r>
      <w:r w:rsidR="00CD3CA7">
        <w:rPr>
          <w:noProof/>
        </w:rPr>
        <w:tab/>
      </w:r>
      <w:r w:rsidR="00CD3CA7">
        <w:rPr>
          <w:noProof/>
        </w:rPr>
        <w:fldChar w:fldCharType="begin"/>
      </w:r>
      <w:r w:rsidR="00CD3CA7">
        <w:rPr>
          <w:noProof/>
        </w:rPr>
        <w:instrText xml:space="preserve"> PAGEREF _Toc160437080 \h </w:instrText>
      </w:r>
      <w:r w:rsidR="00CD3CA7">
        <w:rPr>
          <w:noProof/>
        </w:rPr>
      </w:r>
      <w:r w:rsidR="00CD3CA7">
        <w:rPr>
          <w:noProof/>
        </w:rPr>
        <w:fldChar w:fldCharType="separate"/>
      </w:r>
      <w:r w:rsidR="00CD3CA7">
        <w:rPr>
          <w:noProof/>
        </w:rPr>
        <w:t>3</w:t>
      </w:r>
      <w:r w:rsidR="00CD3CA7">
        <w:rPr>
          <w:noProof/>
        </w:rPr>
        <w:fldChar w:fldCharType="end"/>
      </w:r>
    </w:p>
    <w:p w14:paraId="5FBCECC6" w14:textId="64DE14A2"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437081 \h </w:instrText>
      </w:r>
      <w:r>
        <w:rPr>
          <w:noProof/>
        </w:rPr>
      </w:r>
      <w:r>
        <w:rPr>
          <w:noProof/>
        </w:rPr>
        <w:fldChar w:fldCharType="separate"/>
      </w:r>
      <w:r>
        <w:rPr>
          <w:noProof/>
        </w:rPr>
        <w:t>3</w:t>
      </w:r>
      <w:r>
        <w:rPr>
          <w:noProof/>
        </w:rPr>
        <w:fldChar w:fldCharType="end"/>
      </w:r>
    </w:p>
    <w:p w14:paraId="6DD45A0B" w14:textId="0D05CE9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2.</w:t>
      </w:r>
      <w:r>
        <w:rPr>
          <w:rFonts w:eastAsiaTheme="minorEastAsia" w:cstheme="minorBidi"/>
          <w:smallCaps w:val="0"/>
          <w:noProof/>
          <w:kern w:val="2"/>
          <w:sz w:val="22"/>
          <w:szCs w:val="22"/>
          <w:lang w:eastAsia="fr-CH"/>
          <w14:ligatures w14:val="standardContextual"/>
        </w:rPr>
        <w:tab/>
      </w:r>
      <w:r>
        <w:rPr>
          <w:noProof/>
        </w:rPr>
        <w:t>Objectifs du module</w:t>
      </w:r>
      <w:r>
        <w:rPr>
          <w:noProof/>
        </w:rPr>
        <w:tab/>
      </w:r>
      <w:r>
        <w:rPr>
          <w:noProof/>
        </w:rPr>
        <w:fldChar w:fldCharType="begin"/>
      </w:r>
      <w:r>
        <w:rPr>
          <w:noProof/>
        </w:rPr>
        <w:instrText xml:space="preserve"> PAGEREF _Toc160437082 \h </w:instrText>
      </w:r>
      <w:r>
        <w:rPr>
          <w:noProof/>
        </w:rPr>
      </w:r>
      <w:r>
        <w:rPr>
          <w:noProof/>
        </w:rPr>
        <w:fldChar w:fldCharType="separate"/>
      </w:r>
      <w:r>
        <w:rPr>
          <w:noProof/>
        </w:rPr>
        <w:t>3</w:t>
      </w:r>
      <w:r>
        <w:rPr>
          <w:noProof/>
        </w:rPr>
        <w:fldChar w:fldCharType="end"/>
      </w:r>
    </w:p>
    <w:p w14:paraId="068F4A57" w14:textId="6BE1828F"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2.</w:t>
      </w:r>
      <w:r>
        <w:rPr>
          <w:rFonts w:eastAsiaTheme="minorEastAsia" w:cstheme="minorBidi"/>
          <w:b w:val="0"/>
          <w:bCs w:val="0"/>
          <w:caps w:val="0"/>
          <w:noProof/>
          <w:kern w:val="2"/>
          <w:sz w:val="22"/>
          <w:szCs w:val="22"/>
          <w:lang w:eastAsia="fr-CH"/>
          <w14:ligatures w14:val="standardContextual"/>
        </w:rPr>
        <w:tab/>
      </w:r>
      <w:r>
        <w:rPr>
          <w:noProof/>
        </w:rPr>
        <w:t>Analyse</w:t>
      </w:r>
      <w:r>
        <w:rPr>
          <w:noProof/>
        </w:rPr>
        <w:tab/>
      </w:r>
      <w:r>
        <w:rPr>
          <w:noProof/>
        </w:rPr>
        <w:fldChar w:fldCharType="begin"/>
      </w:r>
      <w:r>
        <w:rPr>
          <w:noProof/>
        </w:rPr>
        <w:instrText xml:space="preserve"> PAGEREF _Toc160437083 \h </w:instrText>
      </w:r>
      <w:r>
        <w:rPr>
          <w:noProof/>
        </w:rPr>
      </w:r>
      <w:r>
        <w:rPr>
          <w:noProof/>
        </w:rPr>
        <w:fldChar w:fldCharType="separate"/>
      </w:r>
      <w:r>
        <w:rPr>
          <w:noProof/>
        </w:rPr>
        <w:t>4</w:t>
      </w:r>
      <w:r>
        <w:rPr>
          <w:noProof/>
        </w:rPr>
        <w:fldChar w:fldCharType="end"/>
      </w:r>
    </w:p>
    <w:p w14:paraId="4223A646" w14:textId="33FA401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437084 \h </w:instrText>
      </w:r>
      <w:r>
        <w:rPr>
          <w:noProof/>
        </w:rPr>
      </w:r>
      <w:r>
        <w:rPr>
          <w:noProof/>
        </w:rPr>
        <w:fldChar w:fldCharType="separate"/>
      </w:r>
      <w:r>
        <w:rPr>
          <w:noProof/>
        </w:rPr>
        <w:t>4</w:t>
      </w:r>
      <w:r>
        <w:rPr>
          <w:noProof/>
        </w:rPr>
        <w:fldChar w:fldCharType="end"/>
      </w:r>
    </w:p>
    <w:p w14:paraId="6CAEADE2" w14:textId="7C5B265D"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2.</w:t>
      </w:r>
      <w:r>
        <w:rPr>
          <w:rFonts w:eastAsiaTheme="minorEastAsia" w:cstheme="minorBidi"/>
          <w:smallCaps w:val="0"/>
          <w:noProof/>
          <w:kern w:val="2"/>
          <w:sz w:val="22"/>
          <w:szCs w:val="22"/>
          <w:lang w:eastAsia="fr-CH"/>
          <w14:ligatures w14:val="standardContextual"/>
        </w:rPr>
        <w:tab/>
      </w:r>
      <w:r>
        <w:rPr>
          <w:noProof/>
        </w:rPr>
        <w:t>Planning</w:t>
      </w:r>
      <w:r>
        <w:rPr>
          <w:noProof/>
        </w:rPr>
        <w:tab/>
      </w:r>
      <w:r>
        <w:rPr>
          <w:noProof/>
        </w:rPr>
        <w:fldChar w:fldCharType="begin"/>
      </w:r>
      <w:r>
        <w:rPr>
          <w:noProof/>
        </w:rPr>
        <w:instrText xml:space="preserve"> PAGEREF _Toc160437085 \h </w:instrText>
      </w:r>
      <w:r>
        <w:rPr>
          <w:noProof/>
        </w:rPr>
      </w:r>
      <w:r>
        <w:rPr>
          <w:noProof/>
        </w:rPr>
        <w:fldChar w:fldCharType="separate"/>
      </w:r>
      <w:r>
        <w:rPr>
          <w:noProof/>
        </w:rPr>
        <w:t>4</w:t>
      </w:r>
      <w:r>
        <w:rPr>
          <w:noProof/>
        </w:rPr>
        <w:fldChar w:fldCharType="end"/>
      </w:r>
    </w:p>
    <w:p w14:paraId="0451AADF" w14:textId="251F919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2.1.</w:t>
      </w:r>
      <w:r>
        <w:rPr>
          <w:rFonts w:eastAsiaTheme="minorEastAsia" w:cstheme="minorBidi"/>
          <w:i w:val="0"/>
          <w:iCs w:val="0"/>
          <w:noProof/>
          <w:kern w:val="2"/>
          <w:sz w:val="22"/>
          <w:szCs w:val="22"/>
          <w:lang w:eastAsia="fr-CH"/>
          <w14:ligatures w14:val="standardContextual"/>
        </w:rPr>
        <w:tab/>
      </w:r>
      <w:r>
        <w:rPr>
          <w:noProof/>
        </w:rPr>
        <w:t>Use Cases</w:t>
      </w:r>
      <w:r>
        <w:rPr>
          <w:noProof/>
        </w:rPr>
        <w:tab/>
      </w:r>
      <w:r>
        <w:rPr>
          <w:noProof/>
        </w:rPr>
        <w:fldChar w:fldCharType="begin"/>
      </w:r>
      <w:r>
        <w:rPr>
          <w:noProof/>
        </w:rPr>
        <w:instrText xml:space="preserve"> PAGEREF _Toc160437086 \h </w:instrText>
      </w:r>
      <w:r>
        <w:rPr>
          <w:noProof/>
        </w:rPr>
      </w:r>
      <w:r>
        <w:rPr>
          <w:noProof/>
        </w:rPr>
        <w:fldChar w:fldCharType="separate"/>
      </w:r>
      <w:r>
        <w:rPr>
          <w:noProof/>
        </w:rPr>
        <w:t>5</w:t>
      </w:r>
      <w:r>
        <w:rPr>
          <w:noProof/>
        </w:rPr>
        <w:fldChar w:fldCharType="end"/>
      </w:r>
    </w:p>
    <w:p w14:paraId="4C14D28D" w14:textId="6F435683"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3.</w:t>
      </w:r>
      <w:r>
        <w:rPr>
          <w:rFonts w:eastAsiaTheme="minorEastAsia" w:cstheme="minorBidi"/>
          <w:smallCaps w:val="0"/>
          <w:noProof/>
          <w:kern w:val="2"/>
          <w:sz w:val="22"/>
          <w:szCs w:val="22"/>
          <w:lang w:eastAsia="fr-CH"/>
          <w14:ligatures w14:val="standardContextual"/>
        </w:rPr>
        <w:tab/>
      </w:r>
      <w:r>
        <w:rPr>
          <w:noProof/>
        </w:rPr>
        <w:t>Maquettes</w:t>
      </w:r>
      <w:r>
        <w:rPr>
          <w:noProof/>
        </w:rPr>
        <w:tab/>
      </w:r>
      <w:r>
        <w:rPr>
          <w:noProof/>
        </w:rPr>
        <w:fldChar w:fldCharType="begin"/>
      </w:r>
      <w:r>
        <w:rPr>
          <w:noProof/>
        </w:rPr>
        <w:instrText xml:space="preserve"> PAGEREF _Toc160437087 \h </w:instrText>
      </w:r>
      <w:r>
        <w:rPr>
          <w:noProof/>
        </w:rPr>
      </w:r>
      <w:r>
        <w:rPr>
          <w:noProof/>
        </w:rPr>
        <w:fldChar w:fldCharType="separate"/>
      </w:r>
      <w:r>
        <w:rPr>
          <w:noProof/>
        </w:rPr>
        <w:t>6</w:t>
      </w:r>
      <w:r>
        <w:rPr>
          <w:noProof/>
        </w:rPr>
        <w:fldChar w:fldCharType="end"/>
      </w:r>
    </w:p>
    <w:p w14:paraId="55DE4523" w14:textId="547406DE"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1.</w:t>
      </w:r>
      <w:r>
        <w:rPr>
          <w:rFonts w:eastAsiaTheme="minorEastAsia" w:cstheme="minorBidi"/>
          <w:i w:val="0"/>
          <w:iCs w:val="0"/>
          <w:noProof/>
          <w:kern w:val="2"/>
          <w:sz w:val="22"/>
          <w:szCs w:val="22"/>
          <w:lang w:eastAsia="fr-CH"/>
          <w14:ligatures w14:val="standardContextual"/>
        </w:rPr>
        <w:tab/>
      </w:r>
      <w:r>
        <w:rPr>
          <w:noProof/>
        </w:rPr>
        <w:t>Écran de login</w:t>
      </w:r>
      <w:r>
        <w:rPr>
          <w:noProof/>
        </w:rPr>
        <w:tab/>
      </w:r>
      <w:r>
        <w:rPr>
          <w:noProof/>
        </w:rPr>
        <w:fldChar w:fldCharType="begin"/>
      </w:r>
      <w:r>
        <w:rPr>
          <w:noProof/>
        </w:rPr>
        <w:instrText xml:space="preserve"> PAGEREF _Toc160437088 \h </w:instrText>
      </w:r>
      <w:r>
        <w:rPr>
          <w:noProof/>
        </w:rPr>
      </w:r>
      <w:r>
        <w:rPr>
          <w:noProof/>
        </w:rPr>
        <w:fldChar w:fldCharType="separate"/>
      </w:r>
      <w:r>
        <w:rPr>
          <w:noProof/>
        </w:rPr>
        <w:t>6</w:t>
      </w:r>
      <w:r>
        <w:rPr>
          <w:noProof/>
        </w:rPr>
        <w:fldChar w:fldCharType="end"/>
      </w:r>
    </w:p>
    <w:p w14:paraId="4B0F285B" w14:textId="36393EBF"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2.</w:t>
      </w:r>
      <w:r>
        <w:rPr>
          <w:rFonts w:eastAsiaTheme="minorEastAsia" w:cstheme="minorBidi"/>
          <w:i w:val="0"/>
          <w:iCs w:val="0"/>
          <w:noProof/>
          <w:kern w:val="2"/>
          <w:sz w:val="22"/>
          <w:szCs w:val="22"/>
          <w:lang w:eastAsia="fr-CH"/>
          <w14:ligatures w14:val="standardContextual"/>
        </w:rPr>
        <w:tab/>
      </w:r>
      <w:r>
        <w:rPr>
          <w:noProof/>
        </w:rPr>
        <w:t>Mode invité</w:t>
      </w:r>
      <w:r>
        <w:rPr>
          <w:noProof/>
        </w:rPr>
        <w:tab/>
      </w:r>
      <w:r>
        <w:rPr>
          <w:noProof/>
        </w:rPr>
        <w:fldChar w:fldCharType="begin"/>
      </w:r>
      <w:r>
        <w:rPr>
          <w:noProof/>
        </w:rPr>
        <w:instrText xml:space="preserve"> PAGEREF _Toc160437089 \h </w:instrText>
      </w:r>
      <w:r>
        <w:rPr>
          <w:noProof/>
        </w:rPr>
      </w:r>
      <w:r>
        <w:rPr>
          <w:noProof/>
        </w:rPr>
        <w:fldChar w:fldCharType="separate"/>
      </w:r>
      <w:r>
        <w:rPr>
          <w:noProof/>
        </w:rPr>
        <w:t>6</w:t>
      </w:r>
      <w:r>
        <w:rPr>
          <w:noProof/>
        </w:rPr>
        <w:fldChar w:fldCharType="end"/>
      </w:r>
    </w:p>
    <w:p w14:paraId="1F8C0054" w14:textId="6B2AD860"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3.</w:t>
      </w:r>
      <w:r>
        <w:rPr>
          <w:rFonts w:eastAsiaTheme="minorEastAsia" w:cstheme="minorBidi"/>
          <w:i w:val="0"/>
          <w:iCs w:val="0"/>
          <w:noProof/>
          <w:kern w:val="2"/>
          <w:sz w:val="22"/>
          <w:szCs w:val="22"/>
          <w:lang w:eastAsia="fr-CH"/>
          <w14:ligatures w14:val="standardContextual"/>
        </w:rPr>
        <w:tab/>
      </w:r>
      <w:r>
        <w:rPr>
          <w:noProof/>
        </w:rPr>
        <w:t>Mode connecté</w:t>
      </w:r>
      <w:r>
        <w:rPr>
          <w:noProof/>
        </w:rPr>
        <w:tab/>
      </w:r>
      <w:r>
        <w:rPr>
          <w:noProof/>
        </w:rPr>
        <w:fldChar w:fldCharType="begin"/>
      </w:r>
      <w:r>
        <w:rPr>
          <w:noProof/>
        </w:rPr>
        <w:instrText xml:space="preserve"> PAGEREF _Toc160437090 \h </w:instrText>
      </w:r>
      <w:r>
        <w:rPr>
          <w:noProof/>
        </w:rPr>
      </w:r>
      <w:r>
        <w:rPr>
          <w:noProof/>
        </w:rPr>
        <w:fldChar w:fldCharType="separate"/>
      </w:r>
      <w:r>
        <w:rPr>
          <w:noProof/>
        </w:rPr>
        <w:t>7</w:t>
      </w:r>
      <w:r>
        <w:rPr>
          <w:noProof/>
        </w:rPr>
        <w:fldChar w:fldCharType="end"/>
      </w:r>
    </w:p>
    <w:p w14:paraId="58F5651D" w14:textId="6A6F271C"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4.</w:t>
      </w:r>
      <w:r>
        <w:rPr>
          <w:rFonts w:eastAsiaTheme="minorEastAsia" w:cstheme="minorBidi"/>
          <w:smallCaps w:val="0"/>
          <w:noProof/>
          <w:kern w:val="2"/>
          <w:sz w:val="22"/>
          <w:szCs w:val="22"/>
          <w:lang w:eastAsia="fr-CH"/>
          <w14:ligatures w14:val="standardContextual"/>
        </w:rPr>
        <w:tab/>
      </w:r>
      <w:r>
        <w:rPr>
          <w:noProof/>
        </w:rPr>
        <w:t>Diagrammes d’activités (une action)</w:t>
      </w:r>
      <w:r>
        <w:rPr>
          <w:noProof/>
        </w:rPr>
        <w:tab/>
      </w:r>
      <w:r>
        <w:rPr>
          <w:noProof/>
        </w:rPr>
        <w:fldChar w:fldCharType="begin"/>
      </w:r>
      <w:r>
        <w:rPr>
          <w:noProof/>
        </w:rPr>
        <w:instrText xml:space="preserve"> PAGEREF _Toc160437091 \h </w:instrText>
      </w:r>
      <w:r>
        <w:rPr>
          <w:noProof/>
        </w:rPr>
      </w:r>
      <w:r>
        <w:rPr>
          <w:noProof/>
        </w:rPr>
        <w:fldChar w:fldCharType="separate"/>
      </w:r>
      <w:r>
        <w:rPr>
          <w:noProof/>
        </w:rPr>
        <w:t>7</w:t>
      </w:r>
      <w:r>
        <w:rPr>
          <w:noProof/>
        </w:rPr>
        <w:fldChar w:fldCharType="end"/>
      </w:r>
    </w:p>
    <w:p w14:paraId="5934F821" w14:textId="69631EF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5.</w:t>
      </w:r>
      <w:r>
        <w:rPr>
          <w:rFonts w:eastAsiaTheme="minorEastAsia" w:cstheme="minorBidi"/>
          <w:smallCaps w:val="0"/>
          <w:noProof/>
          <w:kern w:val="2"/>
          <w:sz w:val="22"/>
          <w:szCs w:val="22"/>
          <w:lang w:eastAsia="fr-CH"/>
          <w14:ligatures w14:val="standardContextual"/>
        </w:rPr>
        <w:tab/>
      </w:r>
      <w:r>
        <w:rPr>
          <w:noProof/>
        </w:rPr>
        <w:t>Diagrammes de séquences (une action)</w:t>
      </w:r>
      <w:r>
        <w:rPr>
          <w:noProof/>
        </w:rPr>
        <w:tab/>
      </w:r>
      <w:r>
        <w:rPr>
          <w:noProof/>
        </w:rPr>
        <w:fldChar w:fldCharType="begin"/>
      </w:r>
      <w:r>
        <w:rPr>
          <w:noProof/>
        </w:rPr>
        <w:instrText xml:space="preserve"> PAGEREF _Toc160437092 \h </w:instrText>
      </w:r>
      <w:r>
        <w:rPr>
          <w:noProof/>
        </w:rPr>
      </w:r>
      <w:r>
        <w:rPr>
          <w:noProof/>
        </w:rPr>
        <w:fldChar w:fldCharType="separate"/>
      </w:r>
      <w:r>
        <w:rPr>
          <w:noProof/>
        </w:rPr>
        <w:t>8</w:t>
      </w:r>
      <w:r>
        <w:rPr>
          <w:noProof/>
        </w:rPr>
        <w:fldChar w:fldCharType="end"/>
      </w:r>
    </w:p>
    <w:p w14:paraId="601FE7B9" w14:textId="1BACB861"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6.</w:t>
      </w:r>
      <w:r>
        <w:rPr>
          <w:rFonts w:eastAsiaTheme="minorEastAsia" w:cstheme="minorBidi"/>
          <w:smallCaps w:val="0"/>
          <w:noProof/>
          <w:kern w:val="2"/>
          <w:sz w:val="22"/>
          <w:szCs w:val="22"/>
          <w:lang w:eastAsia="fr-CH"/>
          <w14:ligatures w14:val="standardContextual"/>
        </w:rPr>
        <w:tab/>
      </w:r>
      <w:r>
        <w:rPr>
          <w:noProof/>
        </w:rPr>
        <w:t>Schéma ER</w:t>
      </w:r>
      <w:r>
        <w:rPr>
          <w:noProof/>
        </w:rPr>
        <w:tab/>
      </w:r>
      <w:r>
        <w:rPr>
          <w:noProof/>
        </w:rPr>
        <w:fldChar w:fldCharType="begin"/>
      </w:r>
      <w:r>
        <w:rPr>
          <w:noProof/>
        </w:rPr>
        <w:instrText xml:space="preserve"> PAGEREF _Toc160437093 \h </w:instrText>
      </w:r>
      <w:r>
        <w:rPr>
          <w:noProof/>
        </w:rPr>
      </w:r>
      <w:r>
        <w:rPr>
          <w:noProof/>
        </w:rPr>
        <w:fldChar w:fldCharType="separate"/>
      </w:r>
      <w:r>
        <w:rPr>
          <w:noProof/>
        </w:rPr>
        <w:t>8</w:t>
      </w:r>
      <w:r>
        <w:rPr>
          <w:noProof/>
        </w:rPr>
        <w:fldChar w:fldCharType="end"/>
      </w:r>
    </w:p>
    <w:p w14:paraId="430986F6" w14:textId="785C2108"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3.</w:t>
      </w:r>
      <w:r>
        <w:rPr>
          <w:rFonts w:eastAsiaTheme="minorEastAsia" w:cstheme="minorBidi"/>
          <w:b w:val="0"/>
          <w:bCs w:val="0"/>
          <w:caps w:val="0"/>
          <w:noProof/>
          <w:kern w:val="2"/>
          <w:sz w:val="22"/>
          <w:szCs w:val="22"/>
          <w:lang w:eastAsia="fr-CH"/>
          <w14:ligatures w14:val="standardContextual"/>
        </w:rPr>
        <w:tab/>
      </w:r>
      <w:r>
        <w:rPr>
          <w:noProof/>
        </w:rPr>
        <w:t>Conception</w:t>
      </w:r>
      <w:r>
        <w:rPr>
          <w:noProof/>
        </w:rPr>
        <w:tab/>
      </w:r>
      <w:r>
        <w:rPr>
          <w:noProof/>
        </w:rPr>
        <w:fldChar w:fldCharType="begin"/>
      </w:r>
      <w:r>
        <w:rPr>
          <w:noProof/>
        </w:rPr>
        <w:instrText xml:space="preserve"> PAGEREF _Toc160437094 \h </w:instrText>
      </w:r>
      <w:r>
        <w:rPr>
          <w:noProof/>
        </w:rPr>
      </w:r>
      <w:r>
        <w:rPr>
          <w:noProof/>
        </w:rPr>
        <w:fldChar w:fldCharType="separate"/>
      </w:r>
      <w:r>
        <w:rPr>
          <w:noProof/>
        </w:rPr>
        <w:t>9</w:t>
      </w:r>
      <w:r>
        <w:rPr>
          <w:noProof/>
        </w:rPr>
        <w:fldChar w:fldCharType="end"/>
      </w:r>
    </w:p>
    <w:p w14:paraId="5F8B74A4" w14:textId="15391CE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1.</w:t>
      </w:r>
      <w:r>
        <w:rPr>
          <w:rFonts w:eastAsiaTheme="minorEastAsia" w:cstheme="minorBidi"/>
          <w:smallCaps w:val="0"/>
          <w:noProof/>
          <w:kern w:val="2"/>
          <w:sz w:val="22"/>
          <w:szCs w:val="22"/>
          <w:lang w:eastAsia="fr-CH"/>
          <w14:ligatures w14:val="standardContextual"/>
        </w:rPr>
        <w:tab/>
      </w:r>
      <w:r>
        <w:rPr>
          <w:noProof/>
        </w:rPr>
        <w:t>Diagramme de classe</w:t>
      </w:r>
      <w:r>
        <w:rPr>
          <w:noProof/>
        </w:rPr>
        <w:tab/>
      </w:r>
      <w:r>
        <w:rPr>
          <w:noProof/>
        </w:rPr>
        <w:fldChar w:fldCharType="begin"/>
      </w:r>
      <w:r>
        <w:rPr>
          <w:noProof/>
        </w:rPr>
        <w:instrText xml:space="preserve"> PAGEREF _Toc160437095 \h </w:instrText>
      </w:r>
      <w:r>
        <w:rPr>
          <w:noProof/>
        </w:rPr>
      </w:r>
      <w:r>
        <w:rPr>
          <w:noProof/>
        </w:rPr>
        <w:fldChar w:fldCharType="separate"/>
      </w:r>
      <w:r>
        <w:rPr>
          <w:noProof/>
        </w:rPr>
        <w:t>9</w:t>
      </w:r>
      <w:r>
        <w:rPr>
          <w:noProof/>
        </w:rPr>
        <w:fldChar w:fldCharType="end"/>
      </w:r>
    </w:p>
    <w:p w14:paraId="0406994A" w14:textId="79D64AC8"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60437096 \h </w:instrText>
      </w:r>
      <w:r>
        <w:rPr>
          <w:noProof/>
        </w:rPr>
      </w:r>
      <w:r>
        <w:rPr>
          <w:noProof/>
        </w:rPr>
        <w:fldChar w:fldCharType="separate"/>
      </w:r>
      <w:r>
        <w:rPr>
          <w:noProof/>
        </w:rPr>
        <w:t>9</w:t>
      </w:r>
      <w:r>
        <w:rPr>
          <w:noProof/>
        </w:rPr>
        <w:fldChar w:fldCharType="end"/>
      </w:r>
    </w:p>
    <w:p w14:paraId="0C3359F8" w14:textId="492415E9"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60437097 \h </w:instrText>
      </w:r>
      <w:r>
        <w:rPr>
          <w:noProof/>
        </w:rPr>
      </w:r>
      <w:r>
        <w:rPr>
          <w:noProof/>
        </w:rPr>
        <w:fldChar w:fldCharType="separate"/>
      </w:r>
      <w:r>
        <w:rPr>
          <w:noProof/>
        </w:rPr>
        <w:t>9</w:t>
      </w:r>
      <w:r>
        <w:rPr>
          <w:noProof/>
        </w:rPr>
        <w:fldChar w:fldCharType="end"/>
      </w:r>
    </w:p>
    <w:p w14:paraId="290F2768" w14:textId="16EE4E2E"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2.</w:t>
      </w:r>
      <w:r>
        <w:rPr>
          <w:rFonts w:eastAsiaTheme="minorEastAsia" w:cstheme="minorBidi"/>
          <w:smallCaps w:val="0"/>
          <w:noProof/>
          <w:kern w:val="2"/>
          <w:sz w:val="22"/>
          <w:szCs w:val="22"/>
          <w:lang w:eastAsia="fr-CH"/>
          <w14:ligatures w14:val="standardContextual"/>
        </w:rPr>
        <w:tab/>
      </w:r>
      <w:r>
        <w:rPr>
          <w:noProof/>
        </w:rPr>
        <w:t>Diagramme de séquence interactions</w:t>
      </w:r>
      <w:r>
        <w:rPr>
          <w:noProof/>
        </w:rPr>
        <w:tab/>
      </w:r>
      <w:r>
        <w:rPr>
          <w:noProof/>
        </w:rPr>
        <w:fldChar w:fldCharType="begin"/>
      </w:r>
      <w:r>
        <w:rPr>
          <w:noProof/>
        </w:rPr>
        <w:instrText xml:space="preserve"> PAGEREF _Toc160437098 \h </w:instrText>
      </w:r>
      <w:r>
        <w:rPr>
          <w:noProof/>
        </w:rPr>
      </w:r>
      <w:r>
        <w:rPr>
          <w:noProof/>
        </w:rPr>
        <w:fldChar w:fldCharType="separate"/>
      </w:r>
      <w:r>
        <w:rPr>
          <w:noProof/>
        </w:rPr>
        <w:t>9</w:t>
      </w:r>
      <w:r>
        <w:rPr>
          <w:noProof/>
        </w:rPr>
        <w:fldChar w:fldCharType="end"/>
      </w:r>
    </w:p>
    <w:p w14:paraId="45678FFB" w14:textId="220EBE3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3.</w:t>
      </w:r>
      <w:r>
        <w:rPr>
          <w:rFonts w:eastAsiaTheme="minorEastAsia" w:cstheme="minorBidi"/>
          <w:smallCaps w:val="0"/>
          <w:noProof/>
          <w:kern w:val="2"/>
          <w:sz w:val="22"/>
          <w:szCs w:val="22"/>
          <w:lang w:eastAsia="fr-CH"/>
          <w14:ligatures w14:val="standardContextual"/>
        </w:rPr>
        <w:tab/>
      </w:r>
      <w:r>
        <w:rPr>
          <w:noProof/>
        </w:rPr>
        <w:t>Schéma relationnel de la base de données</w:t>
      </w:r>
      <w:r>
        <w:rPr>
          <w:noProof/>
        </w:rPr>
        <w:tab/>
      </w:r>
      <w:r>
        <w:rPr>
          <w:noProof/>
        </w:rPr>
        <w:fldChar w:fldCharType="begin"/>
      </w:r>
      <w:r>
        <w:rPr>
          <w:noProof/>
        </w:rPr>
        <w:instrText xml:space="preserve"> PAGEREF _Toc160437099 \h </w:instrText>
      </w:r>
      <w:r>
        <w:rPr>
          <w:noProof/>
        </w:rPr>
      </w:r>
      <w:r>
        <w:rPr>
          <w:noProof/>
        </w:rPr>
        <w:fldChar w:fldCharType="separate"/>
      </w:r>
      <w:r>
        <w:rPr>
          <w:noProof/>
        </w:rPr>
        <w:t>10</w:t>
      </w:r>
      <w:r>
        <w:rPr>
          <w:noProof/>
        </w:rPr>
        <w:fldChar w:fldCharType="end"/>
      </w:r>
    </w:p>
    <w:p w14:paraId="310B69CD" w14:textId="273913A7"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1.</w:t>
      </w:r>
      <w:r>
        <w:rPr>
          <w:rFonts w:eastAsiaTheme="minorEastAsia" w:cstheme="minorBidi"/>
          <w:i w:val="0"/>
          <w:iCs w:val="0"/>
          <w:noProof/>
          <w:kern w:val="2"/>
          <w:sz w:val="22"/>
          <w:szCs w:val="22"/>
          <w:lang w:eastAsia="fr-CH"/>
          <w14:ligatures w14:val="standardContextual"/>
        </w:rPr>
        <w:tab/>
      </w:r>
      <w:r>
        <w:rPr>
          <w:noProof/>
        </w:rPr>
        <w:t>Table des utilisateurs</w:t>
      </w:r>
      <w:r>
        <w:rPr>
          <w:noProof/>
        </w:rPr>
        <w:tab/>
      </w:r>
      <w:r>
        <w:rPr>
          <w:noProof/>
        </w:rPr>
        <w:fldChar w:fldCharType="begin"/>
      </w:r>
      <w:r>
        <w:rPr>
          <w:noProof/>
        </w:rPr>
        <w:instrText xml:space="preserve"> PAGEREF _Toc160437100 \h </w:instrText>
      </w:r>
      <w:r>
        <w:rPr>
          <w:noProof/>
        </w:rPr>
      </w:r>
      <w:r>
        <w:rPr>
          <w:noProof/>
        </w:rPr>
        <w:fldChar w:fldCharType="separate"/>
      </w:r>
      <w:r>
        <w:rPr>
          <w:noProof/>
        </w:rPr>
        <w:t>11</w:t>
      </w:r>
      <w:r>
        <w:rPr>
          <w:noProof/>
        </w:rPr>
        <w:fldChar w:fldCharType="end"/>
      </w:r>
    </w:p>
    <w:p w14:paraId="1DE69A3E" w14:textId="12F00595"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2.</w:t>
      </w:r>
      <w:r>
        <w:rPr>
          <w:rFonts w:eastAsiaTheme="minorEastAsia" w:cstheme="minorBidi"/>
          <w:i w:val="0"/>
          <w:iCs w:val="0"/>
          <w:noProof/>
          <w:kern w:val="2"/>
          <w:sz w:val="22"/>
          <w:szCs w:val="22"/>
          <w:lang w:eastAsia="fr-CH"/>
          <w14:ligatures w14:val="standardContextual"/>
        </w:rPr>
        <w:tab/>
      </w:r>
      <w:r>
        <w:rPr>
          <w:noProof/>
        </w:rPr>
        <w:t>Table des salles de tchat</w:t>
      </w:r>
      <w:r>
        <w:rPr>
          <w:noProof/>
        </w:rPr>
        <w:tab/>
      </w:r>
      <w:r>
        <w:rPr>
          <w:noProof/>
        </w:rPr>
        <w:fldChar w:fldCharType="begin"/>
      </w:r>
      <w:r>
        <w:rPr>
          <w:noProof/>
        </w:rPr>
        <w:instrText xml:space="preserve"> PAGEREF _Toc160437101 \h </w:instrText>
      </w:r>
      <w:r>
        <w:rPr>
          <w:noProof/>
        </w:rPr>
      </w:r>
      <w:r>
        <w:rPr>
          <w:noProof/>
        </w:rPr>
        <w:fldChar w:fldCharType="separate"/>
      </w:r>
      <w:r>
        <w:rPr>
          <w:noProof/>
        </w:rPr>
        <w:t>11</w:t>
      </w:r>
      <w:r>
        <w:rPr>
          <w:noProof/>
        </w:rPr>
        <w:fldChar w:fldCharType="end"/>
      </w:r>
    </w:p>
    <w:p w14:paraId="32B7FBEA" w14:textId="0C8BC0B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3.</w:t>
      </w:r>
      <w:r>
        <w:rPr>
          <w:rFonts w:eastAsiaTheme="minorEastAsia" w:cstheme="minorBidi"/>
          <w:i w:val="0"/>
          <w:iCs w:val="0"/>
          <w:noProof/>
          <w:kern w:val="2"/>
          <w:sz w:val="22"/>
          <w:szCs w:val="22"/>
          <w:lang w:eastAsia="fr-CH"/>
          <w14:ligatures w14:val="standardContextual"/>
        </w:rPr>
        <w:tab/>
      </w:r>
      <w:r>
        <w:rPr>
          <w:noProof/>
        </w:rPr>
        <w:t>Table des messages</w:t>
      </w:r>
      <w:r>
        <w:rPr>
          <w:noProof/>
        </w:rPr>
        <w:tab/>
      </w:r>
      <w:r>
        <w:rPr>
          <w:noProof/>
        </w:rPr>
        <w:fldChar w:fldCharType="begin"/>
      </w:r>
      <w:r>
        <w:rPr>
          <w:noProof/>
        </w:rPr>
        <w:instrText xml:space="preserve"> PAGEREF _Toc160437102 \h </w:instrText>
      </w:r>
      <w:r>
        <w:rPr>
          <w:noProof/>
        </w:rPr>
      </w:r>
      <w:r>
        <w:rPr>
          <w:noProof/>
        </w:rPr>
        <w:fldChar w:fldCharType="separate"/>
      </w:r>
      <w:r>
        <w:rPr>
          <w:noProof/>
        </w:rPr>
        <w:t>11</w:t>
      </w:r>
      <w:r>
        <w:rPr>
          <w:noProof/>
        </w:rPr>
        <w:fldChar w:fldCharType="end"/>
      </w:r>
    </w:p>
    <w:p w14:paraId="57480D1C" w14:textId="2F04F9FC"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4.</w:t>
      </w:r>
      <w:r>
        <w:rPr>
          <w:rFonts w:eastAsiaTheme="minorEastAsia" w:cstheme="minorBidi"/>
          <w:b w:val="0"/>
          <w:bCs w:val="0"/>
          <w:caps w:val="0"/>
          <w:noProof/>
          <w:kern w:val="2"/>
          <w:sz w:val="22"/>
          <w:szCs w:val="22"/>
          <w:lang w:eastAsia="fr-CH"/>
          <w14:ligatures w14:val="standardContextual"/>
        </w:rPr>
        <w:tab/>
      </w:r>
      <w:r>
        <w:rPr>
          <w:noProof/>
        </w:rPr>
        <w:t>Réalisation</w:t>
      </w:r>
      <w:r>
        <w:rPr>
          <w:noProof/>
        </w:rPr>
        <w:tab/>
      </w:r>
      <w:r>
        <w:rPr>
          <w:noProof/>
        </w:rPr>
        <w:fldChar w:fldCharType="begin"/>
      </w:r>
      <w:r>
        <w:rPr>
          <w:noProof/>
        </w:rPr>
        <w:instrText xml:space="preserve"> PAGEREF _Toc160437103 \h </w:instrText>
      </w:r>
      <w:r>
        <w:rPr>
          <w:noProof/>
        </w:rPr>
      </w:r>
      <w:r>
        <w:rPr>
          <w:noProof/>
        </w:rPr>
        <w:fldChar w:fldCharType="separate"/>
      </w:r>
      <w:r>
        <w:rPr>
          <w:noProof/>
        </w:rPr>
        <w:t>13</w:t>
      </w:r>
      <w:r>
        <w:rPr>
          <w:noProof/>
        </w:rPr>
        <w:fldChar w:fldCharType="end"/>
      </w:r>
    </w:p>
    <w:p w14:paraId="022BC17E" w14:textId="20D345C1"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1.</w:t>
      </w:r>
      <w:r>
        <w:rPr>
          <w:rFonts w:eastAsiaTheme="minorEastAsia" w:cstheme="minorBidi"/>
          <w:smallCaps w:val="0"/>
          <w:noProof/>
          <w:kern w:val="2"/>
          <w:sz w:val="22"/>
          <w:szCs w:val="22"/>
          <w:lang w:eastAsia="fr-CH"/>
          <w14:ligatures w14:val="standardContextual"/>
        </w:rPr>
        <w:tab/>
      </w:r>
      <w:r>
        <w:rPr>
          <w:noProof/>
        </w:rPr>
        <w:t>Descente de code</w:t>
      </w:r>
      <w:r>
        <w:rPr>
          <w:noProof/>
        </w:rPr>
        <w:tab/>
      </w:r>
      <w:r>
        <w:rPr>
          <w:noProof/>
        </w:rPr>
        <w:fldChar w:fldCharType="begin"/>
      </w:r>
      <w:r>
        <w:rPr>
          <w:noProof/>
        </w:rPr>
        <w:instrText xml:space="preserve"> PAGEREF _Toc160437104 \h </w:instrText>
      </w:r>
      <w:r>
        <w:rPr>
          <w:noProof/>
        </w:rPr>
      </w:r>
      <w:r>
        <w:rPr>
          <w:noProof/>
        </w:rPr>
        <w:fldChar w:fldCharType="separate"/>
      </w:r>
      <w:r>
        <w:rPr>
          <w:noProof/>
        </w:rPr>
        <w:t>13</w:t>
      </w:r>
      <w:r>
        <w:rPr>
          <w:noProof/>
        </w:rPr>
        <w:fldChar w:fldCharType="end"/>
      </w:r>
    </w:p>
    <w:p w14:paraId="63AABBD7" w14:textId="4276939D"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2.</w:t>
      </w:r>
      <w:r>
        <w:rPr>
          <w:rFonts w:eastAsiaTheme="minorEastAsia" w:cstheme="minorBidi"/>
          <w:smallCaps w:val="0"/>
          <w:noProof/>
          <w:kern w:val="2"/>
          <w:sz w:val="22"/>
          <w:szCs w:val="22"/>
          <w:lang w:eastAsia="fr-CH"/>
          <w14:ligatures w14:val="standardContextual"/>
        </w:rPr>
        <w:tab/>
      </w:r>
      <w:r>
        <w:rPr>
          <w:noProof/>
        </w:rPr>
        <w:t>Tests fonctionnels</w:t>
      </w:r>
      <w:r>
        <w:rPr>
          <w:noProof/>
        </w:rPr>
        <w:tab/>
      </w:r>
      <w:r>
        <w:rPr>
          <w:noProof/>
        </w:rPr>
        <w:fldChar w:fldCharType="begin"/>
      </w:r>
      <w:r>
        <w:rPr>
          <w:noProof/>
        </w:rPr>
        <w:instrText xml:space="preserve"> PAGEREF _Toc160437105 \h </w:instrText>
      </w:r>
      <w:r>
        <w:rPr>
          <w:noProof/>
        </w:rPr>
      </w:r>
      <w:r>
        <w:rPr>
          <w:noProof/>
        </w:rPr>
        <w:fldChar w:fldCharType="separate"/>
      </w:r>
      <w:r>
        <w:rPr>
          <w:noProof/>
        </w:rPr>
        <w:t>13</w:t>
      </w:r>
      <w:r>
        <w:rPr>
          <w:noProof/>
        </w:rPr>
        <w:fldChar w:fldCharType="end"/>
      </w:r>
    </w:p>
    <w:p w14:paraId="27F5025F" w14:textId="4C18A88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3.</w:t>
      </w:r>
      <w:r>
        <w:rPr>
          <w:rFonts w:eastAsiaTheme="minorEastAsia" w:cstheme="minorBidi"/>
          <w:smallCaps w:val="0"/>
          <w:noProof/>
          <w:kern w:val="2"/>
          <w:sz w:val="22"/>
          <w:szCs w:val="22"/>
          <w:lang w:eastAsia="fr-CH"/>
          <w14:ligatures w14:val="standardContextual"/>
        </w:rPr>
        <w:tab/>
      </w:r>
      <w:r>
        <w:rPr>
          <w:noProof/>
        </w:rPr>
        <w:t>Problèmes rencontrés</w:t>
      </w:r>
      <w:r>
        <w:rPr>
          <w:noProof/>
        </w:rPr>
        <w:tab/>
      </w:r>
      <w:r>
        <w:rPr>
          <w:noProof/>
        </w:rPr>
        <w:fldChar w:fldCharType="begin"/>
      </w:r>
      <w:r>
        <w:rPr>
          <w:noProof/>
        </w:rPr>
        <w:instrText xml:space="preserve"> PAGEREF _Toc160437106 \h </w:instrText>
      </w:r>
      <w:r>
        <w:rPr>
          <w:noProof/>
        </w:rPr>
      </w:r>
      <w:r>
        <w:rPr>
          <w:noProof/>
        </w:rPr>
        <w:fldChar w:fldCharType="separate"/>
      </w:r>
      <w:r>
        <w:rPr>
          <w:noProof/>
        </w:rPr>
        <w:t>13</w:t>
      </w:r>
      <w:r>
        <w:rPr>
          <w:noProof/>
        </w:rPr>
        <w:fldChar w:fldCharType="end"/>
      </w:r>
    </w:p>
    <w:p w14:paraId="7D68CA21" w14:textId="2FDEFF7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4.</w:t>
      </w:r>
      <w:r>
        <w:rPr>
          <w:rFonts w:eastAsiaTheme="minorEastAsia" w:cstheme="minorBidi"/>
          <w:smallCaps w:val="0"/>
          <w:noProof/>
          <w:kern w:val="2"/>
          <w:sz w:val="22"/>
          <w:szCs w:val="22"/>
          <w:lang w:eastAsia="fr-CH"/>
          <w14:ligatures w14:val="standardContextual"/>
        </w:rPr>
        <w:tab/>
      </w:r>
      <w:r>
        <w:rPr>
          <w:noProof/>
        </w:rPr>
        <w:t>Hébergement</w:t>
      </w:r>
      <w:r>
        <w:rPr>
          <w:noProof/>
        </w:rPr>
        <w:tab/>
      </w:r>
      <w:r>
        <w:rPr>
          <w:noProof/>
        </w:rPr>
        <w:fldChar w:fldCharType="begin"/>
      </w:r>
      <w:r>
        <w:rPr>
          <w:noProof/>
        </w:rPr>
        <w:instrText xml:space="preserve"> PAGEREF _Toc160437107 \h </w:instrText>
      </w:r>
      <w:r>
        <w:rPr>
          <w:noProof/>
        </w:rPr>
      </w:r>
      <w:r>
        <w:rPr>
          <w:noProof/>
        </w:rPr>
        <w:fldChar w:fldCharType="separate"/>
      </w:r>
      <w:r>
        <w:rPr>
          <w:noProof/>
        </w:rPr>
        <w:t>13</w:t>
      </w:r>
      <w:r>
        <w:rPr>
          <w:noProof/>
        </w:rPr>
        <w:fldChar w:fldCharType="end"/>
      </w:r>
    </w:p>
    <w:p w14:paraId="381F491A" w14:textId="3BBEF932"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5.</w:t>
      </w:r>
      <w:r>
        <w:rPr>
          <w:rFonts w:eastAsiaTheme="minorEastAsia" w:cstheme="minorBidi"/>
          <w:b w:val="0"/>
          <w:bCs w:val="0"/>
          <w:caps w:val="0"/>
          <w:noProof/>
          <w:kern w:val="2"/>
          <w:sz w:val="22"/>
          <w:szCs w:val="22"/>
          <w:lang w:eastAsia="fr-CH"/>
          <w14:ligatures w14:val="standardContextual"/>
        </w:rPr>
        <w:tab/>
      </w:r>
      <w:r>
        <w:rPr>
          <w:noProof/>
        </w:rPr>
        <w:t>Synthèse</w:t>
      </w:r>
      <w:r>
        <w:rPr>
          <w:noProof/>
        </w:rPr>
        <w:tab/>
      </w:r>
      <w:r>
        <w:rPr>
          <w:noProof/>
        </w:rPr>
        <w:fldChar w:fldCharType="begin"/>
      </w:r>
      <w:r>
        <w:rPr>
          <w:noProof/>
        </w:rPr>
        <w:instrText xml:space="preserve"> PAGEREF _Toc160437108 \h </w:instrText>
      </w:r>
      <w:r>
        <w:rPr>
          <w:noProof/>
        </w:rPr>
      </w:r>
      <w:r>
        <w:rPr>
          <w:noProof/>
        </w:rPr>
        <w:fldChar w:fldCharType="separate"/>
      </w:r>
      <w:r>
        <w:rPr>
          <w:noProof/>
        </w:rPr>
        <w:t>14</w:t>
      </w:r>
      <w:r>
        <w:rPr>
          <w:noProof/>
        </w:rPr>
        <w:fldChar w:fldCharType="end"/>
      </w:r>
    </w:p>
    <w:p w14:paraId="234440B1" w14:textId="63E75CC4"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1.</w:t>
      </w:r>
      <w:r>
        <w:rPr>
          <w:rFonts w:eastAsiaTheme="minorEastAsia" w:cstheme="minorBidi"/>
          <w:smallCaps w:val="0"/>
          <w:noProof/>
          <w:kern w:val="2"/>
          <w:sz w:val="22"/>
          <w:szCs w:val="22"/>
          <w:lang w:eastAsia="fr-CH"/>
          <w14:ligatures w14:val="standardContextual"/>
        </w:rPr>
        <w:tab/>
      </w:r>
      <w:r>
        <w:rPr>
          <w:noProof/>
        </w:rPr>
        <w:t>Différence de timing</w:t>
      </w:r>
      <w:r>
        <w:rPr>
          <w:noProof/>
        </w:rPr>
        <w:tab/>
      </w:r>
      <w:r>
        <w:rPr>
          <w:noProof/>
        </w:rPr>
        <w:fldChar w:fldCharType="begin"/>
      </w:r>
      <w:r>
        <w:rPr>
          <w:noProof/>
        </w:rPr>
        <w:instrText xml:space="preserve"> PAGEREF _Toc160437109 \h </w:instrText>
      </w:r>
      <w:r>
        <w:rPr>
          <w:noProof/>
        </w:rPr>
      </w:r>
      <w:r>
        <w:rPr>
          <w:noProof/>
        </w:rPr>
        <w:fldChar w:fldCharType="separate"/>
      </w:r>
      <w:r>
        <w:rPr>
          <w:noProof/>
        </w:rPr>
        <w:t>14</w:t>
      </w:r>
      <w:r>
        <w:rPr>
          <w:noProof/>
        </w:rPr>
        <w:fldChar w:fldCharType="end"/>
      </w:r>
    </w:p>
    <w:p w14:paraId="0C727C67" w14:textId="6C7F7E02"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2.</w:t>
      </w:r>
      <w:r>
        <w:rPr>
          <w:rFonts w:eastAsiaTheme="minorEastAsia" w:cstheme="minorBidi"/>
          <w:smallCaps w:val="0"/>
          <w:noProof/>
          <w:kern w:val="2"/>
          <w:sz w:val="22"/>
          <w:szCs w:val="22"/>
          <w:lang w:eastAsia="fr-CH"/>
          <w14:ligatures w14:val="standardContextual"/>
        </w:rPr>
        <w:tab/>
      </w:r>
      <w:r>
        <w:rPr>
          <w:noProof/>
        </w:rPr>
        <w:t>Conclusion</w:t>
      </w:r>
      <w:r>
        <w:rPr>
          <w:noProof/>
        </w:rPr>
        <w:tab/>
      </w:r>
      <w:r>
        <w:rPr>
          <w:noProof/>
        </w:rPr>
        <w:fldChar w:fldCharType="begin"/>
      </w:r>
      <w:r>
        <w:rPr>
          <w:noProof/>
        </w:rPr>
        <w:instrText xml:space="preserve"> PAGEREF _Toc160437110 \h </w:instrText>
      </w:r>
      <w:r>
        <w:rPr>
          <w:noProof/>
        </w:rPr>
      </w:r>
      <w:r>
        <w:rPr>
          <w:noProof/>
        </w:rPr>
        <w:fldChar w:fldCharType="separate"/>
      </w:r>
      <w:r>
        <w:rPr>
          <w:noProof/>
        </w:rPr>
        <w:t>14</w:t>
      </w:r>
      <w:r>
        <w:rPr>
          <w:noProof/>
        </w:rPr>
        <w:fldChar w:fldCharType="end"/>
      </w:r>
    </w:p>
    <w:p w14:paraId="1F1B3471" w14:textId="2AF13145"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1.</w:t>
      </w:r>
      <w:r>
        <w:rPr>
          <w:rFonts w:eastAsiaTheme="minorEastAsia" w:cstheme="minorBidi"/>
          <w:i w:val="0"/>
          <w:iCs w:val="0"/>
          <w:noProof/>
          <w:kern w:val="2"/>
          <w:sz w:val="22"/>
          <w:szCs w:val="22"/>
          <w:lang w:eastAsia="fr-CH"/>
          <w14:ligatures w14:val="standardContextual"/>
        </w:rPr>
        <w:tab/>
      </w:r>
      <w:r>
        <w:rPr>
          <w:noProof/>
        </w:rPr>
        <w:t>Ce que je retiens de ce module</w:t>
      </w:r>
      <w:r>
        <w:rPr>
          <w:noProof/>
        </w:rPr>
        <w:tab/>
      </w:r>
      <w:r>
        <w:rPr>
          <w:noProof/>
        </w:rPr>
        <w:fldChar w:fldCharType="begin"/>
      </w:r>
      <w:r>
        <w:rPr>
          <w:noProof/>
        </w:rPr>
        <w:instrText xml:space="preserve"> PAGEREF _Toc160437111 \h </w:instrText>
      </w:r>
      <w:r>
        <w:rPr>
          <w:noProof/>
        </w:rPr>
      </w:r>
      <w:r>
        <w:rPr>
          <w:noProof/>
        </w:rPr>
        <w:fldChar w:fldCharType="separate"/>
      </w:r>
      <w:r>
        <w:rPr>
          <w:noProof/>
        </w:rPr>
        <w:t>14</w:t>
      </w:r>
      <w:r>
        <w:rPr>
          <w:noProof/>
        </w:rPr>
        <w:fldChar w:fldCharType="end"/>
      </w:r>
    </w:p>
    <w:p w14:paraId="71B78F4A" w14:textId="770DE213"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2.</w:t>
      </w:r>
      <w:r>
        <w:rPr>
          <w:rFonts w:eastAsiaTheme="minorEastAsia" w:cstheme="minorBidi"/>
          <w:i w:val="0"/>
          <w:iCs w:val="0"/>
          <w:noProof/>
          <w:kern w:val="2"/>
          <w:sz w:val="22"/>
          <w:szCs w:val="22"/>
          <w:lang w:eastAsia="fr-CH"/>
          <w14:ligatures w14:val="standardContextual"/>
        </w:rPr>
        <w:tab/>
      </w:r>
      <w:r>
        <w:rPr>
          <w:noProof/>
        </w:rPr>
        <w:t>Amélioration / proposition</w:t>
      </w:r>
      <w:r>
        <w:rPr>
          <w:noProof/>
        </w:rPr>
        <w:tab/>
      </w:r>
      <w:r>
        <w:rPr>
          <w:noProof/>
        </w:rPr>
        <w:fldChar w:fldCharType="begin"/>
      </w:r>
      <w:r>
        <w:rPr>
          <w:noProof/>
        </w:rPr>
        <w:instrText xml:space="preserve"> PAGEREF _Toc160437112 \h </w:instrText>
      </w:r>
      <w:r>
        <w:rPr>
          <w:noProof/>
        </w:rPr>
      </w:r>
      <w:r>
        <w:rPr>
          <w:noProof/>
        </w:rPr>
        <w:fldChar w:fldCharType="separate"/>
      </w:r>
      <w:r>
        <w:rPr>
          <w:noProof/>
        </w:rPr>
        <w:t>14</w:t>
      </w:r>
      <w:r>
        <w:rPr>
          <w:noProof/>
        </w:rPr>
        <w:fldChar w:fldCharType="end"/>
      </w:r>
    </w:p>
    <w:p w14:paraId="2A010B96" w14:textId="057B756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3.</w:t>
      </w:r>
      <w:r>
        <w:rPr>
          <w:rFonts w:eastAsiaTheme="minorEastAsia" w:cstheme="minorBidi"/>
          <w:i w:val="0"/>
          <w:iCs w:val="0"/>
          <w:noProof/>
          <w:kern w:val="2"/>
          <w:sz w:val="22"/>
          <w:szCs w:val="22"/>
          <w:lang w:eastAsia="fr-CH"/>
          <w14:ligatures w14:val="standardContextual"/>
        </w:rPr>
        <w:tab/>
      </w:r>
      <w:r>
        <w:rPr>
          <w:noProof/>
        </w:rPr>
        <w:t>Mes points forts et faibles</w:t>
      </w:r>
      <w:r>
        <w:rPr>
          <w:noProof/>
        </w:rPr>
        <w:tab/>
      </w:r>
      <w:r>
        <w:rPr>
          <w:noProof/>
        </w:rPr>
        <w:fldChar w:fldCharType="begin"/>
      </w:r>
      <w:r>
        <w:rPr>
          <w:noProof/>
        </w:rPr>
        <w:instrText xml:space="preserve"> PAGEREF _Toc160437113 \h </w:instrText>
      </w:r>
      <w:r>
        <w:rPr>
          <w:noProof/>
        </w:rPr>
      </w:r>
      <w:r>
        <w:rPr>
          <w:noProof/>
        </w:rPr>
        <w:fldChar w:fldCharType="separate"/>
      </w:r>
      <w:r>
        <w:rPr>
          <w:noProof/>
        </w:rPr>
        <w:t>14</w:t>
      </w:r>
      <w:r>
        <w:rPr>
          <w:noProof/>
        </w:rPr>
        <w:fldChar w:fldCharType="end"/>
      </w:r>
    </w:p>
    <w:p w14:paraId="05263D28" w14:textId="03DFE7D5"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6.</w:t>
      </w:r>
      <w:r>
        <w:rPr>
          <w:rFonts w:eastAsiaTheme="minorEastAsia" w:cstheme="minorBidi"/>
          <w:b w:val="0"/>
          <w:bCs w:val="0"/>
          <w:caps w:val="0"/>
          <w:noProof/>
          <w:kern w:val="2"/>
          <w:sz w:val="22"/>
          <w:szCs w:val="22"/>
          <w:lang w:eastAsia="fr-CH"/>
          <w14:ligatures w14:val="standardContextual"/>
        </w:rPr>
        <w:tab/>
      </w:r>
      <w:r>
        <w:rPr>
          <w:noProof/>
        </w:rPr>
        <w:t>Glossaire et Bibliographie</w:t>
      </w:r>
      <w:r>
        <w:rPr>
          <w:noProof/>
        </w:rPr>
        <w:tab/>
      </w:r>
      <w:r>
        <w:rPr>
          <w:noProof/>
        </w:rPr>
        <w:fldChar w:fldCharType="begin"/>
      </w:r>
      <w:r>
        <w:rPr>
          <w:noProof/>
        </w:rPr>
        <w:instrText xml:space="preserve"> PAGEREF _Toc160437114 \h </w:instrText>
      </w:r>
      <w:r>
        <w:rPr>
          <w:noProof/>
        </w:rPr>
      </w:r>
      <w:r>
        <w:rPr>
          <w:noProof/>
        </w:rPr>
        <w:fldChar w:fldCharType="separate"/>
      </w:r>
      <w:r>
        <w:rPr>
          <w:noProof/>
        </w:rPr>
        <w:t>15</w:t>
      </w:r>
      <w:r>
        <w:rPr>
          <w:noProof/>
        </w:rPr>
        <w:fldChar w:fldCharType="end"/>
      </w:r>
    </w:p>
    <w:p w14:paraId="2704DBD5" w14:textId="1D234736"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1.</w:t>
      </w:r>
      <w:r>
        <w:rPr>
          <w:rFonts w:eastAsiaTheme="minorEastAsia" w:cstheme="minorBidi"/>
          <w:smallCaps w:val="0"/>
          <w:noProof/>
          <w:kern w:val="2"/>
          <w:sz w:val="22"/>
          <w:szCs w:val="22"/>
          <w:lang w:eastAsia="fr-CH"/>
          <w14:ligatures w14:val="standardContextual"/>
        </w:rPr>
        <w:tab/>
      </w:r>
      <w:r>
        <w:rPr>
          <w:noProof/>
        </w:rPr>
        <w:t>Bouts de code</w:t>
      </w:r>
      <w:r>
        <w:rPr>
          <w:noProof/>
        </w:rPr>
        <w:tab/>
      </w:r>
      <w:r>
        <w:rPr>
          <w:noProof/>
        </w:rPr>
        <w:fldChar w:fldCharType="begin"/>
      </w:r>
      <w:r>
        <w:rPr>
          <w:noProof/>
        </w:rPr>
        <w:instrText xml:space="preserve"> PAGEREF _Toc160437115 \h </w:instrText>
      </w:r>
      <w:r>
        <w:rPr>
          <w:noProof/>
        </w:rPr>
      </w:r>
      <w:r>
        <w:rPr>
          <w:noProof/>
        </w:rPr>
        <w:fldChar w:fldCharType="separate"/>
      </w:r>
      <w:r>
        <w:rPr>
          <w:noProof/>
        </w:rPr>
        <w:t>15</w:t>
      </w:r>
      <w:r>
        <w:rPr>
          <w:noProof/>
        </w:rPr>
        <w:fldChar w:fldCharType="end"/>
      </w:r>
    </w:p>
    <w:p w14:paraId="00724BFB" w14:textId="1FE3CB28"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2.</w:t>
      </w:r>
      <w:r>
        <w:rPr>
          <w:rFonts w:eastAsiaTheme="minorEastAsia" w:cstheme="minorBidi"/>
          <w:smallCaps w:val="0"/>
          <w:noProof/>
          <w:kern w:val="2"/>
          <w:sz w:val="22"/>
          <w:szCs w:val="22"/>
          <w:lang w:eastAsia="fr-CH"/>
          <w14:ligatures w14:val="standardContextual"/>
        </w:rPr>
        <w:tab/>
      </w:r>
      <w:r>
        <w:rPr>
          <w:noProof/>
        </w:rPr>
        <w:t>documentation</w:t>
      </w:r>
      <w:r>
        <w:rPr>
          <w:noProof/>
        </w:rPr>
        <w:tab/>
      </w:r>
      <w:r>
        <w:rPr>
          <w:noProof/>
        </w:rPr>
        <w:fldChar w:fldCharType="begin"/>
      </w:r>
      <w:r>
        <w:rPr>
          <w:noProof/>
        </w:rPr>
        <w:instrText xml:space="preserve"> PAGEREF _Toc160437116 \h </w:instrText>
      </w:r>
      <w:r>
        <w:rPr>
          <w:noProof/>
        </w:rPr>
      </w:r>
      <w:r>
        <w:rPr>
          <w:noProof/>
        </w:rPr>
        <w:fldChar w:fldCharType="separate"/>
      </w:r>
      <w:r>
        <w:rPr>
          <w:noProof/>
        </w:rPr>
        <w:t>15</w:t>
      </w:r>
      <w:r>
        <w:rPr>
          <w:noProof/>
        </w:rPr>
        <w:fldChar w:fldCharType="end"/>
      </w:r>
    </w:p>
    <w:p w14:paraId="18661777" w14:textId="3BD9883E"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60437080"/>
      <w:r>
        <w:lastRenderedPageBreak/>
        <w:t>Introduction</w:t>
      </w:r>
      <w:bookmarkEnd w:id="0"/>
    </w:p>
    <w:p w14:paraId="267F5ED7" w14:textId="619C020D" w:rsidR="00A71A1C" w:rsidRDefault="00A71A1C" w:rsidP="00A71A1C">
      <w:pPr>
        <w:pStyle w:val="Titre2"/>
      </w:pPr>
      <w:bookmarkStart w:id="1" w:name="_Toc160437081"/>
      <w:r>
        <w:t>Le Projet</w:t>
      </w:r>
      <w:bookmarkEnd w:id="1"/>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2" w:name="_Toc160437082"/>
      <w:commentRangeStart w:id="3"/>
      <w:r>
        <w:t>Objectifs du module</w:t>
      </w:r>
      <w:commentRangeEnd w:id="3"/>
      <w:r w:rsidR="007E6DC2">
        <w:rPr>
          <w:rStyle w:val="Marquedecommentaire"/>
          <w:rFonts w:asciiTheme="minorHAnsi" w:eastAsiaTheme="minorHAnsi" w:hAnsiTheme="minorHAnsi" w:cstheme="minorBidi"/>
          <w:b w:val="0"/>
          <w:color w:val="auto"/>
        </w:rPr>
        <w:commentReference w:id="3"/>
      </w:r>
      <w:bookmarkEnd w:id="2"/>
    </w:p>
    <w:p w14:paraId="397510AC" w14:textId="1806E017" w:rsidR="00A71A1C" w:rsidRDefault="00A71A1C" w:rsidP="00A71A1C">
      <w:pPr>
        <w:pStyle w:val="Titre1"/>
      </w:pPr>
      <w:bookmarkStart w:id="4" w:name="_Toc160437083"/>
      <w:r>
        <w:lastRenderedPageBreak/>
        <w:t>Analyse</w:t>
      </w:r>
      <w:bookmarkEnd w:id="4"/>
    </w:p>
    <w:p w14:paraId="1FAC445B" w14:textId="2AB144CA" w:rsidR="0045444D" w:rsidRDefault="0045444D" w:rsidP="0045444D">
      <w:pPr>
        <w:pStyle w:val="Titre2"/>
      </w:pPr>
      <w:bookmarkStart w:id="5" w:name="_Toc160437084"/>
      <w:r>
        <w:t>Le projet</w:t>
      </w:r>
      <w:bookmarkEnd w:id="5"/>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bookmarkStart w:id="6" w:name="_Toc160437085"/>
      <w:commentRangeStart w:id="7"/>
      <w:r>
        <w:t>Planning</w:t>
      </w:r>
      <w:commentRangeEnd w:id="7"/>
      <w:r w:rsidR="00420236">
        <w:rPr>
          <w:rStyle w:val="Marquedecommentaire"/>
          <w:rFonts w:asciiTheme="minorHAnsi" w:eastAsiaTheme="minorHAnsi" w:hAnsiTheme="minorHAnsi" w:cstheme="minorBidi"/>
          <w:b w:val="0"/>
          <w:color w:val="auto"/>
        </w:rPr>
        <w:commentReference w:id="7"/>
      </w:r>
      <w:bookmarkEnd w:id="6"/>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28697F80" w:rsidR="003F1E09" w:rsidRDefault="00F75A5F" w:rsidP="00B17B5A">
      <w:pPr>
        <w:pStyle w:val="txt-justifi"/>
      </w:pPr>
      <w:r w:rsidRPr="00F75A5F">
        <w:drawing>
          <wp:inline distT="0" distB="0" distL="0" distR="0" wp14:anchorId="2E2C5C91" wp14:editId="46677701">
            <wp:extent cx="5760720" cy="2838450"/>
            <wp:effectExtent l="0" t="0" r="0" b="0"/>
            <wp:docPr id="1975376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2838450"/>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bookmarkStart w:id="8" w:name="_Toc160437086"/>
      <w:r>
        <w:lastRenderedPageBreak/>
        <w:t>Use Cases</w:t>
      </w:r>
      <w:bookmarkEnd w:id="8"/>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54.25pt" o:ole="">
            <v:imagedata r:id="rId17" o:title=""/>
          </v:shape>
          <o:OLEObject Type="Embed" ProgID="Visio.Drawing.15" ShapeID="_x0000_i1025" DrawAspect="Content" ObjectID="_1771075758" r:id="rId18"/>
        </w:object>
      </w:r>
    </w:p>
    <w:p w14:paraId="7B08B169" w14:textId="5E5BA2B8" w:rsidR="00515F91" w:rsidRDefault="00515F91" w:rsidP="00E45CD4">
      <w:pPr>
        <w:pStyle w:val="Titre2"/>
      </w:pPr>
      <w:bookmarkStart w:id="9" w:name="_Toc160437087"/>
      <w:r>
        <w:lastRenderedPageBreak/>
        <w:t>Maquettes</w:t>
      </w:r>
      <w:bookmarkEnd w:id="9"/>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bookmarkStart w:id="10" w:name="_Toc160437088"/>
      <w:r>
        <w:t>Écran de login</w:t>
      </w:r>
      <w:bookmarkEnd w:id="10"/>
      <w:r>
        <w:t xml:space="preserve">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9"/>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bookmarkStart w:id="11" w:name="_Toc160437089"/>
      <w:r>
        <w:t>Mode invité</w:t>
      </w:r>
      <w:bookmarkEnd w:id="11"/>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20"/>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bookmarkStart w:id="12" w:name="_Toc160437090"/>
      <w:r>
        <w:lastRenderedPageBreak/>
        <w:t>Mode connecté</w:t>
      </w:r>
      <w:bookmarkEnd w:id="12"/>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21"/>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bookmarkStart w:id="13" w:name="_Toc160437091"/>
      <w:r>
        <w:t>Diagrammes d’activités</w:t>
      </w:r>
      <w:r w:rsidR="00FD6381">
        <w:t xml:space="preserve"> (une action)</w:t>
      </w:r>
      <w:bookmarkEnd w:id="13"/>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3.75pt;height:230.25pt" o:ole="">
            <v:imagedata r:id="rId22" o:title=""/>
          </v:shape>
          <o:OLEObject Type="Embed" ProgID="Visio.Drawing.15" ShapeID="_x0000_i1026" DrawAspect="Content" ObjectID="_1771075759" r:id="rId23"/>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bookmarkStart w:id="14" w:name="_Toc160437092"/>
      <w:r>
        <w:lastRenderedPageBreak/>
        <w:t>Diagrammes de séquences</w:t>
      </w:r>
      <w:r w:rsidR="00FD6381">
        <w:t xml:space="preserve"> (une action)</w:t>
      </w:r>
      <w:bookmarkEnd w:id="14"/>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75pt;height:273.75pt" o:ole="">
            <v:imagedata r:id="rId24" o:title=""/>
          </v:shape>
          <o:OLEObject Type="Embed" ProgID="Visio.Drawing.15" ShapeID="_x0000_i1027" DrawAspect="Content" ObjectID="_1771075760" r:id="rId25"/>
        </w:object>
      </w:r>
    </w:p>
    <w:p w14:paraId="0A208A12" w14:textId="69C0A4F6" w:rsidR="00FD6381" w:rsidRDefault="00FD6381" w:rsidP="00E45CD4">
      <w:pPr>
        <w:pStyle w:val="Titre2"/>
      </w:pPr>
      <w:bookmarkStart w:id="15" w:name="_Toc160437093"/>
      <w:r>
        <w:t>Schéma ER</w:t>
      </w:r>
      <w:bookmarkEnd w:id="15"/>
      <w:r>
        <w:t xml:space="preserve">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75pt;height:201.75pt" o:ole="">
            <v:imagedata r:id="rId26" o:title=""/>
          </v:shape>
          <o:OLEObject Type="Embed" ProgID="Visio.Drawing.15" ShapeID="_x0000_i1028" DrawAspect="Content" ObjectID="_1771075761" r:id="rId27"/>
        </w:object>
      </w:r>
    </w:p>
    <w:p w14:paraId="1F194915" w14:textId="492FE1D7" w:rsidR="00E45CD4" w:rsidRDefault="00E45CD4" w:rsidP="00E45CD4">
      <w:pPr>
        <w:pStyle w:val="Titre1"/>
      </w:pPr>
      <w:bookmarkStart w:id="16" w:name="_Toc160437094"/>
      <w:r>
        <w:lastRenderedPageBreak/>
        <w:t>Conception</w:t>
      </w:r>
      <w:bookmarkEnd w:id="16"/>
    </w:p>
    <w:p w14:paraId="2C4F08F9" w14:textId="045D2888" w:rsidR="00E45CD4" w:rsidRDefault="00E45CD4" w:rsidP="009D4628">
      <w:pPr>
        <w:pStyle w:val="Titre2"/>
      </w:pPr>
      <w:bookmarkStart w:id="17" w:name="_Toc160437095"/>
      <w:r>
        <w:t>Diagramme de classe</w:t>
      </w:r>
      <w:bookmarkEnd w:id="17"/>
      <w:r>
        <w:t xml:space="preserve"> </w:t>
      </w:r>
    </w:p>
    <w:p w14:paraId="05A7D30A" w14:textId="0C565D33" w:rsidR="009D4628" w:rsidRDefault="009D4628" w:rsidP="009D4628">
      <w:pPr>
        <w:pStyle w:val="Titre3"/>
      </w:pPr>
      <w:bookmarkStart w:id="18" w:name="_Toc160437096"/>
      <w:r>
        <w:t>Client</w:t>
      </w:r>
      <w:bookmarkEnd w:id="18"/>
    </w:p>
    <w:p w14:paraId="4D7127AA" w14:textId="632803DF" w:rsidR="00140ED1" w:rsidRPr="00140ED1" w:rsidRDefault="00700E8C" w:rsidP="00140ED1">
      <w:pPr>
        <w:pStyle w:val="txt-justifi"/>
      </w:pPr>
      <w:r>
        <w:rPr>
          <w:noProof/>
        </w:rPr>
        <w:drawing>
          <wp:inline distT="0" distB="0" distL="0" distR="0" wp14:anchorId="112964D8" wp14:editId="0CE92A4E">
            <wp:extent cx="5760720" cy="2898775"/>
            <wp:effectExtent l="0" t="0" r="0" b="0"/>
            <wp:docPr id="837496781"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496781" name="Image 1" descr="Une image contenant texte, diagramme, capture d’écran, ligne&#10;&#10;Description générée automatiquement"/>
                    <pic:cNvPicPr/>
                  </pic:nvPicPr>
                  <pic:blipFill>
                    <a:blip r:embed="rId28"/>
                    <a:stretch>
                      <a:fillRect/>
                    </a:stretch>
                  </pic:blipFill>
                  <pic:spPr>
                    <a:xfrm>
                      <a:off x="0" y="0"/>
                      <a:ext cx="5760720" cy="2898775"/>
                    </a:xfrm>
                    <a:prstGeom prst="rect">
                      <a:avLst/>
                    </a:prstGeom>
                  </pic:spPr>
                </pic:pic>
              </a:graphicData>
            </a:graphic>
          </wp:inline>
        </w:drawing>
      </w:r>
    </w:p>
    <w:p w14:paraId="1631D44F" w14:textId="596CDB86" w:rsidR="009D4628" w:rsidRDefault="009D4628" w:rsidP="009D4628">
      <w:pPr>
        <w:pStyle w:val="Titre3"/>
      </w:pPr>
      <w:bookmarkStart w:id="19" w:name="_Toc160437097"/>
      <w:r>
        <w:t>Serveur</w:t>
      </w:r>
      <w:bookmarkEnd w:id="19"/>
    </w:p>
    <w:p w14:paraId="606FD461" w14:textId="3F8D92B4" w:rsidR="00140ED1" w:rsidRPr="00140ED1" w:rsidRDefault="00700E8C" w:rsidP="00140ED1">
      <w:pPr>
        <w:pStyle w:val="txt-justifi"/>
      </w:pPr>
      <w:r>
        <w:rPr>
          <w:noProof/>
        </w:rPr>
        <w:drawing>
          <wp:inline distT="0" distB="0" distL="0" distR="0" wp14:anchorId="3541D3A4" wp14:editId="7C0B1429">
            <wp:extent cx="5760720" cy="3398520"/>
            <wp:effectExtent l="0" t="0" r="0" b="0"/>
            <wp:docPr id="386532779"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32779" name="Image 1" descr="Une image contenant texte, capture d’écran, diagramme, Police&#10;&#10;Description générée automatiquement"/>
                    <pic:cNvPicPr/>
                  </pic:nvPicPr>
                  <pic:blipFill>
                    <a:blip r:embed="rId29"/>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bookmarkStart w:id="20" w:name="_Toc160437098"/>
      <w:commentRangeStart w:id="21"/>
      <w:r w:rsidRPr="00062DD5">
        <w:t>Diagramme de séquence interactions</w:t>
      </w:r>
      <w:commentRangeEnd w:id="21"/>
      <w:r w:rsidR="004F7CAF">
        <w:rPr>
          <w:rStyle w:val="Marquedecommentaire"/>
          <w:rFonts w:asciiTheme="minorHAnsi" w:eastAsiaTheme="minorHAnsi" w:hAnsiTheme="minorHAnsi" w:cstheme="minorBidi"/>
          <w:b w:val="0"/>
          <w:color w:val="auto"/>
        </w:rPr>
        <w:commentReference w:id="21"/>
      </w:r>
      <w:bookmarkEnd w:id="20"/>
    </w:p>
    <w:p w14:paraId="4DF490D9" w14:textId="66A340C7" w:rsidR="007663B2" w:rsidRDefault="007663B2" w:rsidP="007663B2">
      <w:pPr>
        <w:pStyle w:val="txt-justifi"/>
      </w:pPr>
    </w:p>
    <w:p w14:paraId="53510A0C" w14:textId="542F357A" w:rsidR="007D0DEE" w:rsidRPr="007663B2" w:rsidRDefault="00363A50" w:rsidP="007663B2">
      <w:pPr>
        <w:pStyle w:val="txt-justifi"/>
      </w:pPr>
      <w:r>
        <w:rPr>
          <w:noProof/>
        </w:rPr>
        <w:lastRenderedPageBreak/>
        <w:drawing>
          <wp:inline distT="0" distB="0" distL="0" distR="0" wp14:anchorId="322375D1" wp14:editId="33CF2EF9">
            <wp:extent cx="5760720" cy="5157470"/>
            <wp:effectExtent l="0" t="0" r="0" b="5080"/>
            <wp:docPr id="728657426" name="Image 1" descr="Une image contenant texte, diagramme, Plan,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657426" name="Image 1" descr="Une image contenant texte, diagramme, Plan, Parallèle&#10;&#10;Description générée automatiquement"/>
                    <pic:cNvPicPr/>
                  </pic:nvPicPr>
                  <pic:blipFill>
                    <a:blip r:embed="rId30"/>
                    <a:stretch>
                      <a:fillRect/>
                    </a:stretch>
                  </pic:blipFill>
                  <pic:spPr>
                    <a:xfrm>
                      <a:off x="0" y="0"/>
                      <a:ext cx="5760720" cy="5157470"/>
                    </a:xfrm>
                    <a:prstGeom prst="rect">
                      <a:avLst/>
                    </a:prstGeom>
                  </pic:spPr>
                </pic:pic>
              </a:graphicData>
            </a:graphic>
          </wp:inline>
        </w:drawing>
      </w:r>
    </w:p>
    <w:p w14:paraId="153FDAC4" w14:textId="4D5D0343" w:rsidR="009D4628" w:rsidRDefault="00062DD5" w:rsidP="00062DD5">
      <w:pPr>
        <w:pStyle w:val="Titre2"/>
      </w:pPr>
      <w:bookmarkStart w:id="22" w:name="_Toc160437099"/>
      <w:r w:rsidRPr="00062DD5">
        <w:t>Schéma relationnel de la base de données</w:t>
      </w:r>
      <w:bookmarkEnd w:id="22"/>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669065DC" w:rsidR="007663B2" w:rsidRDefault="00E76E08" w:rsidP="007663B2">
      <w:pPr>
        <w:pStyle w:val="txt-justifi"/>
      </w:pPr>
      <w:r w:rsidRPr="00E76E08">
        <w:rPr>
          <w:noProof/>
        </w:rPr>
        <w:lastRenderedPageBreak/>
        <w:drawing>
          <wp:inline distT="0" distB="0" distL="0" distR="0" wp14:anchorId="4CA09B56" wp14:editId="48741A18">
            <wp:extent cx="4925112" cy="3077004"/>
            <wp:effectExtent l="0" t="0" r="8890" b="9525"/>
            <wp:docPr id="802646843"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646843" name="Image 1" descr="Une image contenant texte, capture d’écran, nombre, Police&#10;&#10;Description générée automatiquement"/>
                    <pic:cNvPicPr/>
                  </pic:nvPicPr>
                  <pic:blipFill>
                    <a:blip r:embed="rId31"/>
                    <a:stretch>
                      <a:fillRect/>
                    </a:stretch>
                  </pic:blipFill>
                  <pic:spPr>
                    <a:xfrm>
                      <a:off x="0" y="0"/>
                      <a:ext cx="4925112" cy="3077004"/>
                    </a:xfrm>
                    <a:prstGeom prst="rect">
                      <a:avLst/>
                    </a:prstGeom>
                  </pic:spPr>
                </pic:pic>
              </a:graphicData>
            </a:graphic>
          </wp:inline>
        </w:drawing>
      </w:r>
    </w:p>
    <w:p w14:paraId="78EFD935" w14:textId="1E2E0EB4" w:rsidR="007663B2" w:rsidRDefault="00E75E88" w:rsidP="00E75E88">
      <w:pPr>
        <w:pStyle w:val="Titre3"/>
      </w:pPr>
      <w:bookmarkStart w:id="23" w:name="_Toc160437100"/>
      <w:r>
        <w:t>Table des utilisateur</w:t>
      </w:r>
      <w:r w:rsidR="006F324D">
        <w:t>s</w:t>
      </w:r>
      <w:bookmarkEnd w:id="23"/>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rPr>
          <w:noProof/>
        </w:rPr>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32"/>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bookmarkStart w:id="24" w:name="_Toc160437101"/>
      <w:r>
        <w:t>Table des salles de tchat</w:t>
      </w:r>
      <w:bookmarkEnd w:id="24"/>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3"/>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bookmarkStart w:id="25" w:name="_Toc160437102"/>
      <w:r>
        <w:t>Table des messages</w:t>
      </w:r>
      <w:bookmarkEnd w:id="25"/>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Default="0050688C" w:rsidP="007663B2">
      <w:pPr>
        <w:pStyle w:val="txt-justifi"/>
      </w:pPr>
      <w:r w:rsidRPr="0050688C">
        <w:rPr>
          <w:noProof/>
        </w:rPr>
        <w:lastRenderedPageBreak/>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4"/>
                    <a:stretch>
                      <a:fillRect/>
                    </a:stretch>
                  </pic:blipFill>
                  <pic:spPr>
                    <a:xfrm>
                      <a:off x="0" y="0"/>
                      <a:ext cx="5087060" cy="1295581"/>
                    </a:xfrm>
                    <a:prstGeom prst="rect">
                      <a:avLst/>
                    </a:prstGeom>
                  </pic:spPr>
                </pic:pic>
              </a:graphicData>
            </a:graphic>
          </wp:inline>
        </w:drawing>
      </w:r>
    </w:p>
    <w:p w14:paraId="7FFD2043" w14:textId="77777777" w:rsidR="00540599" w:rsidRPr="00B17B5A" w:rsidRDefault="00540599" w:rsidP="007663B2">
      <w:pPr>
        <w:pStyle w:val="txt-justifi"/>
      </w:pPr>
    </w:p>
    <w:p w14:paraId="4BCC2264" w14:textId="77777777" w:rsidR="00540599" w:rsidRDefault="00540599" w:rsidP="007663B2">
      <w:pPr>
        <w:pStyle w:val="txt-justifi"/>
        <w:sectPr w:rsidR="00540599" w:rsidSect="006B7FFD">
          <w:headerReference w:type="default" r:id="rId35"/>
          <w:footerReference w:type="default" r:id="rId36"/>
          <w:pgSz w:w="11906" w:h="16838"/>
          <w:pgMar w:top="1417" w:right="1417" w:bottom="1417" w:left="1417" w:header="708" w:footer="708" w:gutter="0"/>
          <w:cols w:space="708"/>
          <w:docGrid w:linePitch="360"/>
        </w:sectPr>
      </w:pPr>
    </w:p>
    <w:p w14:paraId="1261131F" w14:textId="002B20CA" w:rsidR="00A71A1C" w:rsidRDefault="00A71A1C" w:rsidP="00A71A1C">
      <w:pPr>
        <w:pStyle w:val="Titre1"/>
      </w:pPr>
      <w:bookmarkStart w:id="26" w:name="_Toc160437103"/>
      <w:r>
        <w:lastRenderedPageBreak/>
        <w:t>Réalisation</w:t>
      </w:r>
      <w:bookmarkEnd w:id="26"/>
    </w:p>
    <w:p w14:paraId="31ED021E" w14:textId="0447A064" w:rsidR="00A71A1C" w:rsidRDefault="00412CEC" w:rsidP="008B35FD">
      <w:pPr>
        <w:pStyle w:val="Titre2"/>
      </w:pPr>
      <w:bookmarkStart w:id="27" w:name="_Toc160437104"/>
      <w:r>
        <w:t>Descente de code</w:t>
      </w:r>
      <w:bookmarkEnd w:id="27"/>
      <w:r w:rsidR="00CD3CA7">
        <w:t xml:space="preserve"> (envoi de messages)</w:t>
      </w:r>
    </w:p>
    <w:p w14:paraId="49FB6091" w14:textId="3E80B2C1" w:rsidR="00CD3CA7" w:rsidRDefault="00CD3CA7" w:rsidP="00CD3CA7">
      <w:pPr>
        <w:pStyle w:val="Titre3"/>
      </w:pPr>
      <w:r>
        <w:t>Client</w:t>
      </w:r>
    </w:p>
    <w:p w14:paraId="55202F86" w14:textId="46CDA53C" w:rsidR="00CD3CA7" w:rsidRPr="00197958" w:rsidRDefault="00197958" w:rsidP="00CD3CA7">
      <w:pPr>
        <w:pStyle w:val="txt-justifi"/>
        <w:rPr>
          <w:rStyle w:val="C-Gras"/>
        </w:rPr>
      </w:pPr>
      <w:r w:rsidRPr="00197958">
        <w:rPr>
          <w:rStyle w:val="C-Gras"/>
        </w:rPr>
        <w:t>VueCtrl.js</w:t>
      </w:r>
    </w:p>
    <w:p w14:paraId="24A33F09" w14:textId="3929FAD2" w:rsidR="00197958" w:rsidRDefault="00197958" w:rsidP="00CD3CA7">
      <w:pPr>
        <w:pStyle w:val="txt-justifi"/>
      </w:pPr>
      <w:r>
        <w:t xml:space="preserve">Dans le contrôleur de l’interface, lorsque que le chat est chargé, deux </w:t>
      </w:r>
      <w:proofErr w:type="spellStart"/>
      <w:r>
        <w:t>listeners</w:t>
      </w:r>
      <w:proofErr w:type="spellEnd"/>
      <w:r>
        <w:t xml:space="preserve"> sont définis. Les deux font la même action, c’est-à-dire demander au contrôleur d’envoyer le message mais un des deux est sur le bouton « envoyer » et l’autre permet d’envoyer en appuyant sur « entrée »</w:t>
      </w:r>
    </w:p>
    <w:p w14:paraId="2CD282B4" w14:textId="77777777" w:rsidR="00197958" w:rsidRPr="00197958" w:rsidRDefault="00197958" w:rsidP="00197958">
      <w:pPr>
        <w:pStyle w:val="TxtCodeJaune"/>
        <w:rPr>
          <w:lang w:val="fr-CH"/>
        </w:rPr>
      </w:pPr>
      <w:r w:rsidRPr="00197958">
        <w:rPr>
          <w:lang w:val="fr-CH"/>
        </w:rPr>
        <w:t xml:space="preserve">    loadChat() {</w:t>
      </w:r>
    </w:p>
    <w:p w14:paraId="64313E4E" w14:textId="77777777" w:rsidR="00197958" w:rsidRPr="00197958" w:rsidRDefault="00197958" w:rsidP="00197958">
      <w:pPr>
        <w:pStyle w:val="TxtCodeJaune"/>
        <w:rPr>
          <w:lang w:val="fr-CH"/>
        </w:rPr>
      </w:pPr>
    </w:p>
    <w:p w14:paraId="503021EF" w14:textId="77777777" w:rsidR="00197958" w:rsidRPr="00197958" w:rsidRDefault="00197958" w:rsidP="00197958">
      <w:pPr>
        <w:pStyle w:val="TxtCodeJaune"/>
        <w:rPr>
          <w:lang w:val="fr-CH"/>
        </w:rPr>
      </w:pPr>
      <w:r w:rsidRPr="00197958">
        <w:rPr>
          <w:lang w:val="fr-CH"/>
        </w:rPr>
        <w:t xml:space="preserve">        $("#send-btn").click((event) =&gt; {</w:t>
      </w:r>
    </w:p>
    <w:p w14:paraId="6192A15E" w14:textId="77777777" w:rsidR="00197958" w:rsidRPr="00197958" w:rsidRDefault="00197958" w:rsidP="00197958">
      <w:pPr>
        <w:pStyle w:val="TxtCodeJaune"/>
        <w:rPr>
          <w:lang w:val="fr-CH"/>
        </w:rPr>
      </w:pPr>
      <w:r w:rsidRPr="00197958">
        <w:rPr>
          <w:lang w:val="fr-CH"/>
        </w:rPr>
        <w:t xml:space="preserve">            var texte = $("#message-input").val();</w:t>
      </w:r>
    </w:p>
    <w:p w14:paraId="5145814B" w14:textId="77777777" w:rsidR="00197958" w:rsidRPr="00F75A5F" w:rsidRDefault="00197958" w:rsidP="00197958">
      <w:pPr>
        <w:pStyle w:val="TxtCodeJaune"/>
        <w:rPr>
          <w:lang w:val="fr-CH"/>
        </w:rPr>
      </w:pPr>
      <w:r w:rsidRPr="00197958">
        <w:rPr>
          <w:lang w:val="fr-CH"/>
        </w:rPr>
        <w:t xml:space="preserve">            </w:t>
      </w:r>
      <w:r w:rsidRPr="00F75A5F">
        <w:rPr>
          <w:lang w:val="fr-CH"/>
        </w:rPr>
        <w:t>$("#message-input").val("");</w:t>
      </w:r>
    </w:p>
    <w:p w14:paraId="727DF488" w14:textId="77777777" w:rsidR="00197958" w:rsidRPr="00F75A5F" w:rsidRDefault="00197958" w:rsidP="00197958">
      <w:pPr>
        <w:pStyle w:val="TxtCodeJaune"/>
        <w:rPr>
          <w:lang w:val="fr-CH"/>
        </w:rPr>
      </w:pPr>
      <w:r w:rsidRPr="00F75A5F">
        <w:rPr>
          <w:lang w:val="fr-CH"/>
        </w:rPr>
        <w:t xml:space="preserve">            ctrl.sendMessage(texte, localStorage.getItem("currentRoom"));</w:t>
      </w:r>
    </w:p>
    <w:p w14:paraId="651B00E3" w14:textId="77777777" w:rsidR="00197958" w:rsidRPr="00F75A5F" w:rsidRDefault="00197958" w:rsidP="00197958">
      <w:pPr>
        <w:pStyle w:val="TxtCodeJaune"/>
        <w:rPr>
          <w:lang w:val="fr-CH"/>
        </w:rPr>
      </w:pPr>
      <w:r w:rsidRPr="00F75A5F">
        <w:rPr>
          <w:lang w:val="fr-CH"/>
        </w:rPr>
        <w:t xml:space="preserve">        });</w:t>
      </w:r>
    </w:p>
    <w:p w14:paraId="57FDEB7D" w14:textId="77777777" w:rsidR="00197958" w:rsidRPr="00F75A5F" w:rsidRDefault="00197958" w:rsidP="00197958">
      <w:pPr>
        <w:pStyle w:val="TxtCodeJaune"/>
        <w:rPr>
          <w:lang w:val="fr-CH"/>
        </w:rPr>
      </w:pPr>
      <w:r w:rsidRPr="00F75A5F">
        <w:rPr>
          <w:lang w:val="fr-CH"/>
        </w:rPr>
        <w:t xml:space="preserve">        $("#message-input").keypress(function(event) {</w:t>
      </w:r>
    </w:p>
    <w:p w14:paraId="4340113F" w14:textId="77777777" w:rsidR="00197958" w:rsidRPr="00197958" w:rsidRDefault="00197958" w:rsidP="00197958">
      <w:pPr>
        <w:pStyle w:val="TxtCodeJaune"/>
        <w:rPr>
          <w:lang w:val="fr-CH"/>
        </w:rPr>
      </w:pPr>
      <w:r w:rsidRPr="00F75A5F">
        <w:rPr>
          <w:lang w:val="fr-CH"/>
        </w:rPr>
        <w:t xml:space="preserve">            </w:t>
      </w:r>
      <w:r w:rsidRPr="00197958">
        <w:rPr>
          <w:lang w:val="fr-CH"/>
        </w:rPr>
        <w:t>// le code 13 correspond à la touche entrée</w:t>
      </w:r>
    </w:p>
    <w:p w14:paraId="0BE27AE0" w14:textId="77777777" w:rsidR="00197958" w:rsidRDefault="00197958" w:rsidP="00197958">
      <w:pPr>
        <w:pStyle w:val="TxtCodeJaune"/>
      </w:pPr>
      <w:r w:rsidRPr="00197958">
        <w:rPr>
          <w:lang w:val="fr-CH"/>
        </w:rPr>
        <w:t xml:space="preserve">            </w:t>
      </w:r>
      <w:r>
        <w:t>if (event.which === 13) {</w:t>
      </w:r>
    </w:p>
    <w:p w14:paraId="0A90A6D0" w14:textId="77777777" w:rsidR="00197958" w:rsidRDefault="00197958" w:rsidP="00197958">
      <w:pPr>
        <w:pStyle w:val="TxtCodeJaune"/>
      </w:pPr>
      <w:r>
        <w:t xml:space="preserve">                var texte = $("#message-input").val();</w:t>
      </w:r>
    </w:p>
    <w:p w14:paraId="6A5C3F52" w14:textId="77777777" w:rsidR="00197958" w:rsidRDefault="00197958" w:rsidP="00197958">
      <w:pPr>
        <w:pStyle w:val="TxtCodeJaune"/>
      </w:pPr>
      <w:r>
        <w:t xml:space="preserve">                $("#message-input").val("");</w:t>
      </w:r>
    </w:p>
    <w:p w14:paraId="6FF60ABF" w14:textId="77777777" w:rsidR="00197958" w:rsidRDefault="00197958" w:rsidP="00197958">
      <w:pPr>
        <w:pStyle w:val="TxtCodeJaune"/>
      </w:pPr>
      <w:r>
        <w:t xml:space="preserve">                ctrl.sendMessage(texte, localStorage.getItem("currentRoom"));</w:t>
      </w:r>
    </w:p>
    <w:p w14:paraId="4D07390C" w14:textId="77777777" w:rsidR="00197958" w:rsidRDefault="00197958" w:rsidP="00197958">
      <w:pPr>
        <w:pStyle w:val="TxtCodeJaune"/>
      </w:pPr>
      <w:r>
        <w:t xml:space="preserve">            }</w:t>
      </w:r>
    </w:p>
    <w:p w14:paraId="29245E59" w14:textId="77777777" w:rsidR="00197958" w:rsidRDefault="00197958" w:rsidP="00197958">
      <w:pPr>
        <w:pStyle w:val="TxtCodeJaune"/>
      </w:pPr>
      <w:r>
        <w:t xml:space="preserve">        });</w:t>
      </w:r>
    </w:p>
    <w:p w14:paraId="73443FC4" w14:textId="77777777" w:rsidR="00197958" w:rsidRDefault="00197958" w:rsidP="00197958">
      <w:pPr>
        <w:pStyle w:val="TxtCodeJaune"/>
      </w:pPr>
      <w:r>
        <w:t xml:space="preserve">        ctrl.loadRoom(localStorage.getItem("currentRoom"));</w:t>
      </w:r>
    </w:p>
    <w:p w14:paraId="1C4F2E54" w14:textId="77777777" w:rsidR="00197958" w:rsidRPr="00F75A5F" w:rsidRDefault="00197958" w:rsidP="00197958">
      <w:pPr>
        <w:pStyle w:val="TxtCodeJaune"/>
        <w:rPr>
          <w:lang w:val="fr-CH"/>
        </w:rPr>
      </w:pPr>
      <w:r>
        <w:t xml:space="preserve">        </w:t>
      </w:r>
      <w:r w:rsidRPr="00F75A5F">
        <w:rPr>
          <w:lang w:val="fr-CH"/>
        </w:rPr>
        <w:t>ctrl.autoReloadMessage();</w:t>
      </w:r>
    </w:p>
    <w:p w14:paraId="49AA483B" w14:textId="24B10430" w:rsidR="00197958" w:rsidRPr="00F75A5F" w:rsidRDefault="00197958" w:rsidP="00197958">
      <w:pPr>
        <w:pStyle w:val="TxtCodeJaune"/>
        <w:rPr>
          <w:lang w:val="fr-CH"/>
        </w:rPr>
      </w:pPr>
      <w:r w:rsidRPr="00F75A5F">
        <w:rPr>
          <w:lang w:val="fr-CH"/>
        </w:rPr>
        <w:t xml:space="preserve">    }</w:t>
      </w:r>
    </w:p>
    <w:p w14:paraId="09AA1A73" w14:textId="17C2C0F4" w:rsidR="00197958" w:rsidRPr="00197958" w:rsidRDefault="00197958" w:rsidP="00CD3CA7">
      <w:pPr>
        <w:pStyle w:val="txt-justifi"/>
        <w:rPr>
          <w:rStyle w:val="C-Gras"/>
        </w:rPr>
      </w:pPr>
      <w:r w:rsidRPr="00F75A5F">
        <w:rPr>
          <w:rStyle w:val="C-Gras"/>
        </w:rPr>
        <w:t>Ctrl.js</w:t>
      </w:r>
    </w:p>
    <w:p w14:paraId="5314BBFB" w14:textId="47FD074A" w:rsidR="00197958" w:rsidRPr="00197958" w:rsidRDefault="00197958" w:rsidP="00CD3CA7">
      <w:pPr>
        <w:pStyle w:val="txt-justifi"/>
      </w:pPr>
      <w:r w:rsidRPr="00197958">
        <w:t>Dans le contrôl</w:t>
      </w:r>
      <w:r>
        <w:t>eur, le message est vérifié pour qu’il ne soit pas vide et ne contienne pas d’injection HTML avant d’être transféré vers le service http. Les méthode « retour » sont aussi définies ici et seront appelé une fois que le serveur enverra une réponse.</w:t>
      </w:r>
    </w:p>
    <w:p w14:paraId="60F8A72A" w14:textId="77777777" w:rsidR="00197958" w:rsidRPr="00F75A5F" w:rsidRDefault="00197958" w:rsidP="00197958">
      <w:pPr>
        <w:pStyle w:val="TxtCodeVert"/>
      </w:pPr>
      <w:r w:rsidRPr="00197958">
        <w:rPr>
          <w:lang w:val="fr-CH"/>
        </w:rPr>
        <w:t xml:space="preserve">    </w:t>
      </w:r>
      <w:r w:rsidRPr="00F75A5F">
        <w:t>sendMessage(texte, room_id) {</w:t>
      </w:r>
    </w:p>
    <w:p w14:paraId="3E31E560" w14:textId="77777777" w:rsidR="00197958" w:rsidRDefault="00197958" w:rsidP="00197958">
      <w:pPr>
        <w:pStyle w:val="TxtCodeVert"/>
      </w:pPr>
      <w:r w:rsidRPr="00F75A5F">
        <w:t xml:space="preserve">        </w:t>
      </w:r>
      <w:r>
        <w:t>if (!texte || !texte.trim()) {</w:t>
      </w:r>
    </w:p>
    <w:p w14:paraId="1B397C07" w14:textId="77777777" w:rsidR="00197958" w:rsidRDefault="00197958" w:rsidP="00197958">
      <w:pPr>
        <w:pStyle w:val="TxtCodeVert"/>
      </w:pPr>
      <w:r>
        <w:t xml:space="preserve">            console.error("Text is null, empty, or contains only spaces.");</w:t>
      </w:r>
    </w:p>
    <w:p w14:paraId="0757DE74" w14:textId="77777777" w:rsidR="00197958" w:rsidRDefault="00197958" w:rsidP="00197958">
      <w:pPr>
        <w:pStyle w:val="TxtCodeVert"/>
      </w:pPr>
      <w:r>
        <w:t xml:space="preserve">            return;</w:t>
      </w:r>
    </w:p>
    <w:p w14:paraId="50FDCDAC" w14:textId="77777777" w:rsidR="00197958" w:rsidRDefault="00197958" w:rsidP="00197958">
      <w:pPr>
        <w:pStyle w:val="TxtCodeVert"/>
      </w:pPr>
      <w:r>
        <w:t xml:space="preserve">        }</w:t>
      </w:r>
    </w:p>
    <w:p w14:paraId="33C82EE7" w14:textId="77777777" w:rsidR="00197958" w:rsidRDefault="00197958" w:rsidP="00197958">
      <w:pPr>
        <w:pStyle w:val="TxtCodeVert"/>
      </w:pPr>
      <w:r>
        <w:t xml:space="preserve">        if (room_id === null) {</w:t>
      </w:r>
    </w:p>
    <w:p w14:paraId="21BC3195" w14:textId="77777777" w:rsidR="00197958" w:rsidRDefault="00197958" w:rsidP="00197958">
      <w:pPr>
        <w:pStyle w:val="TxtCodeVert"/>
      </w:pPr>
      <w:r>
        <w:lastRenderedPageBreak/>
        <w:t xml:space="preserve">            console.error("Room ID is null");</w:t>
      </w:r>
    </w:p>
    <w:p w14:paraId="4BC6D68D" w14:textId="77777777" w:rsidR="00197958" w:rsidRPr="00197958" w:rsidRDefault="00197958" w:rsidP="00197958">
      <w:pPr>
        <w:pStyle w:val="TxtCodeVert"/>
        <w:rPr>
          <w:lang w:val="fr-CH"/>
        </w:rPr>
      </w:pPr>
      <w:r>
        <w:t xml:space="preserve">            </w:t>
      </w:r>
      <w:r w:rsidRPr="00197958">
        <w:rPr>
          <w:lang w:val="fr-CH"/>
        </w:rPr>
        <w:t>return;</w:t>
      </w:r>
    </w:p>
    <w:p w14:paraId="2621CC9F" w14:textId="77777777" w:rsidR="00197958" w:rsidRPr="00197958" w:rsidRDefault="00197958" w:rsidP="00197958">
      <w:pPr>
        <w:pStyle w:val="TxtCodeVert"/>
        <w:rPr>
          <w:lang w:val="fr-CH"/>
        </w:rPr>
      </w:pPr>
      <w:r w:rsidRPr="00197958">
        <w:rPr>
          <w:lang w:val="fr-CH"/>
        </w:rPr>
        <w:t xml:space="preserve">        }</w:t>
      </w:r>
    </w:p>
    <w:p w14:paraId="79B3AABA" w14:textId="77777777" w:rsidR="00197958" w:rsidRPr="00197958" w:rsidRDefault="00197958" w:rsidP="00197958">
      <w:pPr>
        <w:pStyle w:val="TxtCodeVert"/>
        <w:rPr>
          <w:lang w:val="fr-CH"/>
        </w:rPr>
      </w:pPr>
      <w:r w:rsidRPr="00197958">
        <w:rPr>
          <w:lang w:val="fr-CH"/>
        </w:rPr>
        <w:t xml:space="preserve">        // empeche les injection HTML (merci chatGPT)</w:t>
      </w:r>
    </w:p>
    <w:p w14:paraId="7CA99FE5" w14:textId="77777777" w:rsidR="00197958" w:rsidRDefault="00197958" w:rsidP="00197958">
      <w:pPr>
        <w:pStyle w:val="TxtCodeVert"/>
      </w:pPr>
      <w:r w:rsidRPr="00197958">
        <w:rPr>
          <w:lang w:val="fr-CH"/>
        </w:rPr>
        <w:t xml:space="preserve">        </w:t>
      </w:r>
      <w:r>
        <w:t>texte = $("&lt;div&gt;").text(texte).html();</w:t>
      </w:r>
    </w:p>
    <w:p w14:paraId="12681DFD" w14:textId="77777777" w:rsidR="00197958" w:rsidRDefault="00197958" w:rsidP="00197958">
      <w:pPr>
        <w:pStyle w:val="TxtCodeVert"/>
      </w:pPr>
      <w:r>
        <w:t xml:space="preserve">        console.log("Sending message:", texte, "to room:", room_id);</w:t>
      </w:r>
    </w:p>
    <w:p w14:paraId="3F5327E3" w14:textId="77777777" w:rsidR="00197958" w:rsidRDefault="00197958" w:rsidP="00197958">
      <w:pPr>
        <w:pStyle w:val="TxtCodeVert"/>
      </w:pPr>
    </w:p>
    <w:p w14:paraId="742DF30C" w14:textId="77777777" w:rsidR="00197958" w:rsidRDefault="00197958" w:rsidP="00197958">
      <w:pPr>
        <w:pStyle w:val="TxtCodeVert"/>
      </w:pPr>
      <w:r>
        <w:t xml:space="preserve">        this.http.sendMessage(</w:t>
      </w:r>
    </w:p>
    <w:p w14:paraId="21D20D6B" w14:textId="77777777" w:rsidR="00197958" w:rsidRDefault="00197958" w:rsidP="00197958">
      <w:pPr>
        <w:pStyle w:val="TxtCodeVert"/>
      </w:pPr>
      <w:r>
        <w:t xml:space="preserve">            texte,</w:t>
      </w:r>
    </w:p>
    <w:p w14:paraId="125997AB" w14:textId="77777777" w:rsidR="00197958" w:rsidRDefault="00197958" w:rsidP="00197958">
      <w:pPr>
        <w:pStyle w:val="TxtCodeVert"/>
      </w:pPr>
      <w:r>
        <w:t xml:space="preserve">            room_id,</w:t>
      </w:r>
    </w:p>
    <w:p w14:paraId="121C2DC7" w14:textId="77777777" w:rsidR="00197958" w:rsidRDefault="00197958" w:rsidP="00197958">
      <w:pPr>
        <w:pStyle w:val="TxtCodeVert"/>
      </w:pPr>
      <w:r>
        <w:t xml:space="preserve">            ctrl.sendMessageSuccess,</w:t>
      </w:r>
    </w:p>
    <w:p w14:paraId="5E14D6AD" w14:textId="77777777" w:rsidR="00197958" w:rsidRDefault="00197958" w:rsidP="00197958">
      <w:pPr>
        <w:pStyle w:val="TxtCodeVert"/>
      </w:pPr>
      <w:r>
        <w:t xml:space="preserve">            ctrl.sendMessageError</w:t>
      </w:r>
    </w:p>
    <w:p w14:paraId="607C8B34" w14:textId="77777777" w:rsidR="00197958" w:rsidRDefault="00197958" w:rsidP="00197958">
      <w:pPr>
        <w:pStyle w:val="TxtCodeVert"/>
      </w:pPr>
      <w:r>
        <w:t xml:space="preserve">        );</w:t>
      </w:r>
    </w:p>
    <w:p w14:paraId="24F53A5C" w14:textId="77777777" w:rsidR="00197958" w:rsidRDefault="00197958" w:rsidP="00197958">
      <w:pPr>
        <w:pStyle w:val="TxtCodeVert"/>
      </w:pPr>
      <w:r>
        <w:t xml:space="preserve">    }</w:t>
      </w:r>
    </w:p>
    <w:p w14:paraId="1823AFBB" w14:textId="77777777" w:rsidR="00197958" w:rsidRPr="00F75A5F" w:rsidRDefault="00197958" w:rsidP="00197958">
      <w:pPr>
        <w:pStyle w:val="txt-justifi"/>
        <w:rPr>
          <w:lang w:val="en-GB"/>
        </w:rPr>
      </w:pPr>
    </w:p>
    <w:p w14:paraId="6ECCA78C" w14:textId="77777777" w:rsidR="00197958" w:rsidRDefault="00197958" w:rsidP="00197958">
      <w:pPr>
        <w:pStyle w:val="TxtCodeVert"/>
      </w:pPr>
      <w:r>
        <w:t xml:space="preserve">    sendMessageSuccess(data, text, jqXHR) {</w:t>
      </w:r>
    </w:p>
    <w:p w14:paraId="3C4494AE" w14:textId="77777777" w:rsidR="00197958" w:rsidRDefault="00197958" w:rsidP="00197958">
      <w:pPr>
        <w:pStyle w:val="TxtCodeVert"/>
      </w:pPr>
      <w:r>
        <w:t xml:space="preserve">        console.log("message envoyé !");</w:t>
      </w:r>
    </w:p>
    <w:p w14:paraId="2E08A390" w14:textId="77777777" w:rsidR="00197958" w:rsidRDefault="00197958" w:rsidP="00197958">
      <w:pPr>
        <w:pStyle w:val="TxtCodeVert"/>
      </w:pPr>
      <w:r>
        <w:t xml:space="preserve">        ctrl.loadRoom(localStorage.getItem("currentRoom"));</w:t>
      </w:r>
    </w:p>
    <w:p w14:paraId="1C77A8AD" w14:textId="77777777" w:rsidR="00197958" w:rsidRDefault="00197958" w:rsidP="00197958">
      <w:pPr>
        <w:pStyle w:val="TxtCodeVert"/>
      </w:pPr>
      <w:r>
        <w:t xml:space="preserve">    }</w:t>
      </w:r>
    </w:p>
    <w:p w14:paraId="358EB4C3" w14:textId="77777777" w:rsidR="00197958" w:rsidRDefault="00197958" w:rsidP="00197958">
      <w:pPr>
        <w:pStyle w:val="TxtCodeVert"/>
      </w:pPr>
      <w:r>
        <w:t xml:space="preserve">    sendMessageError(data, text, jqXHR) {</w:t>
      </w:r>
    </w:p>
    <w:p w14:paraId="3EB9745B" w14:textId="77777777" w:rsidR="00197958" w:rsidRPr="00197958" w:rsidRDefault="00197958" w:rsidP="00197958">
      <w:pPr>
        <w:pStyle w:val="TxtCodeVert"/>
        <w:rPr>
          <w:lang w:val="fr-CH"/>
        </w:rPr>
      </w:pPr>
      <w:r>
        <w:t xml:space="preserve">        </w:t>
      </w:r>
      <w:r w:rsidRPr="00197958">
        <w:rPr>
          <w:lang w:val="fr-CH"/>
        </w:rPr>
        <w:t>if (data.status == 413) {</w:t>
      </w:r>
    </w:p>
    <w:p w14:paraId="6BB1A6E4" w14:textId="77777777" w:rsidR="00197958" w:rsidRPr="00197958" w:rsidRDefault="00197958" w:rsidP="00197958">
      <w:pPr>
        <w:pStyle w:val="TxtCodeVert"/>
        <w:rPr>
          <w:lang w:val="fr-CH"/>
        </w:rPr>
      </w:pPr>
      <w:r w:rsidRPr="00197958">
        <w:rPr>
          <w:lang w:val="fr-CH"/>
        </w:rPr>
        <w:t xml:space="preserve">            // Le message est trop long</w:t>
      </w:r>
    </w:p>
    <w:p w14:paraId="195C5EE2" w14:textId="77777777" w:rsidR="00197958" w:rsidRPr="00197958" w:rsidRDefault="00197958" w:rsidP="00197958">
      <w:pPr>
        <w:pStyle w:val="TxtCodeVert"/>
        <w:rPr>
          <w:lang w:val="fr-CH"/>
        </w:rPr>
      </w:pPr>
      <w:r w:rsidRPr="00197958">
        <w:rPr>
          <w:lang w:val="fr-CH"/>
        </w:rPr>
        <w:t xml:space="preserve">            ctrl.vue.afficheStatut("Le message est trop long. La longueur maximale est de 160 caractères.", "red");</w:t>
      </w:r>
    </w:p>
    <w:p w14:paraId="07B0C6DE" w14:textId="77777777" w:rsidR="00197958" w:rsidRPr="00197958" w:rsidRDefault="00197958" w:rsidP="00197958">
      <w:pPr>
        <w:pStyle w:val="TxtCodeVert"/>
        <w:rPr>
          <w:lang w:val="fr-CH"/>
        </w:rPr>
      </w:pPr>
    </w:p>
    <w:p w14:paraId="23C9E00F" w14:textId="77777777" w:rsidR="00197958" w:rsidRPr="00197958" w:rsidRDefault="00197958" w:rsidP="00197958">
      <w:pPr>
        <w:pStyle w:val="TxtCodeVert"/>
        <w:rPr>
          <w:lang w:val="fr-CH"/>
        </w:rPr>
      </w:pPr>
      <w:r w:rsidRPr="00197958">
        <w:rPr>
          <w:lang w:val="fr-CH"/>
        </w:rPr>
        <w:t xml:space="preserve">        } else if (data.status == 500) {</w:t>
      </w:r>
    </w:p>
    <w:p w14:paraId="12A555C6" w14:textId="77777777" w:rsidR="00197958" w:rsidRPr="00197958" w:rsidRDefault="00197958" w:rsidP="00197958">
      <w:pPr>
        <w:pStyle w:val="TxtCodeVert"/>
        <w:rPr>
          <w:lang w:val="fr-CH"/>
        </w:rPr>
      </w:pPr>
      <w:r w:rsidRPr="00197958">
        <w:rPr>
          <w:lang w:val="fr-CH"/>
        </w:rPr>
        <w:t xml:space="preserve">            // Une erreur s'est produite</w:t>
      </w:r>
    </w:p>
    <w:p w14:paraId="6BD85ADA" w14:textId="77777777" w:rsidR="00197958" w:rsidRPr="00197958" w:rsidRDefault="00197958" w:rsidP="00197958">
      <w:pPr>
        <w:pStyle w:val="TxtCodeVert"/>
        <w:rPr>
          <w:lang w:val="fr-CH"/>
        </w:rPr>
      </w:pPr>
      <w:r w:rsidRPr="00197958">
        <w:rPr>
          <w:lang w:val="fr-CH"/>
        </w:rPr>
        <w:t xml:space="preserve">            ctrl.vue.afficheStatut("Petit problème sur le serveur...", "red");</w:t>
      </w:r>
    </w:p>
    <w:p w14:paraId="662259CD" w14:textId="77777777" w:rsidR="00197958" w:rsidRPr="00197958" w:rsidRDefault="00197958" w:rsidP="00197958">
      <w:pPr>
        <w:pStyle w:val="TxtCodeVert"/>
        <w:rPr>
          <w:lang w:val="fr-CH"/>
        </w:rPr>
      </w:pPr>
    </w:p>
    <w:p w14:paraId="4EDBEA02" w14:textId="77777777" w:rsidR="00197958" w:rsidRDefault="00197958" w:rsidP="00197958">
      <w:pPr>
        <w:pStyle w:val="TxtCodeVert"/>
      </w:pPr>
      <w:r w:rsidRPr="00197958">
        <w:rPr>
          <w:lang w:val="fr-CH"/>
        </w:rPr>
        <w:t xml:space="preserve">        </w:t>
      </w:r>
      <w:r>
        <w:t>} else if (data.status == 403) {</w:t>
      </w:r>
    </w:p>
    <w:p w14:paraId="65AD3514" w14:textId="77777777" w:rsidR="00197958" w:rsidRDefault="00197958" w:rsidP="00197958">
      <w:pPr>
        <w:pStyle w:val="TxtCodeVert"/>
      </w:pPr>
      <w:r>
        <w:t xml:space="preserve">            // Pas logué</w:t>
      </w:r>
    </w:p>
    <w:p w14:paraId="40DA1EC0" w14:textId="77777777" w:rsidR="00197958" w:rsidRPr="00197958" w:rsidRDefault="00197958" w:rsidP="00197958">
      <w:pPr>
        <w:pStyle w:val="TxtCodeVert"/>
        <w:rPr>
          <w:lang w:val="fr-CH"/>
        </w:rPr>
      </w:pPr>
      <w:r>
        <w:t xml:space="preserve">            </w:t>
      </w:r>
      <w:r w:rsidRPr="00197958">
        <w:rPr>
          <w:lang w:val="fr-CH"/>
        </w:rPr>
        <w:t>ctrl.vue.afficheStatut("Pas autorisé ! Va te loguer petit chenapan.", "red");</w:t>
      </w:r>
    </w:p>
    <w:p w14:paraId="0ADA8777" w14:textId="77777777" w:rsidR="00197958" w:rsidRPr="00197958" w:rsidRDefault="00197958" w:rsidP="00197958">
      <w:pPr>
        <w:pStyle w:val="TxtCodeVert"/>
        <w:rPr>
          <w:lang w:val="fr-CH"/>
        </w:rPr>
      </w:pPr>
      <w:r w:rsidRPr="00197958">
        <w:rPr>
          <w:lang w:val="fr-CH"/>
        </w:rPr>
        <w:t xml:space="preserve">        } else {</w:t>
      </w:r>
    </w:p>
    <w:p w14:paraId="7C8BA04A" w14:textId="77777777" w:rsidR="00197958" w:rsidRPr="00197958" w:rsidRDefault="00197958" w:rsidP="00197958">
      <w:pPr>
        <w:pStyle w:val="TxtCodeVert"/>
        <w:rPr>
          <w:lang w:val="fr-CH"/>
        </w:rPr>
      </w:pPr>
      <w:r w:rsidRPr="00197958">
        <w:rPr>
          <w:lang w:val="fr-CH"/>
        </w:rPr>
        <w:t xml:space="preserve">            ctrl.vue.afficheStatut("Le serveur ne répond pas...", "red");</w:t>
      </w:r>
    </w:p>
    <w:p w14:paraId="139142B4" w14:textId="77777777" w:rsidR="00197958" w:rsidRDefault="00197958" w:rsidP="00197958">
      <w:pPr>
        <w:pStyle w:val="TxtCodeVert"/>
      </w:pPr>
      <w:r w:rsidRPr="00197958">
        <w:rPr>
          <w:lang w:val="fr-CH"/>
        </w:rPr>
        <w:t xml:space="preserve">        </w:t>
      </w:r>
      <w:r>
        <w:t>}</w:t>
      </w:r>
    </w:p>
    <w:p w14:paraId="65B60D0A" w14:textId="46B8A4C5" w:rsidR="00197958" w:rsidRDefault="00197958" w:rsidP="00197958">
      <w:pPr>
        <w:pStyle w:val="TxtCodeVert"/>
      </w:pPr>
      <w:r>
        <w:t xml:space="preserve">    }</w:t>
      </w:r>
    </w:p>
    <w:p w14:paraId="4C3F2F88" w14:textId="3CFEC769" w:rsidR="00197958" w:rsidRPr="00197958" w:rsidRDefault="00197958" w:rsidP="00CD3CA7">
      <w:pPr>
        <w:pStyle w:val="txt-justifi"/>
        <w:rPr>
          <w:rStyle w:val="C-Gras"/>
        </w:rPr>
      </w:pPr>
      <w:r w:rsidRPr="00197958">
        <w:rPr>
          <w:rStyle w:val="C-Gras"/>
          <w:lang w:val="en-GB"/>
        </w:rPr>
        <w:t>http.js</w:t>
      </w:r>
    </w:p>
    <w:p w14:paraId="55018067" w14:textId="10E68831" w:rsidR="00197958" w:rsidRPr="00197958" w:rsidRDefault="00197958" w:rsidP="00CD3CA7">
      <w:pPr>
        <w:pStyle w:val="txt-justifi"/>
      </w:pPr>
      <w:proofErr w:type="gramStart"/>
      <w:r w:rsidRPr="00197958">
        <w:t>le</w:t>
      </w:r>
      <w:proofErr w:type="gramEnd"/>
      <w:r w:rsidRPr="00197958">
        <w:t xml:space="preserve"> service http permet d’</w:t>
      </w:r>
      <w:r>
        <w:t xml:space="preserve">envoyer des requêtes GET, PUT, POST, DELETE au serveur. Dans notre cas, c’est une requête POST qui est envoyée avec les paramètres suivants : action de type « message », puis le texte et la salle. </w:t>
      </w:r>
    </w:p>
    <w:p w14:paraId="42329492" w14:textId="77777777" w:rsidR="00197958" w:rsidRPr="00197958" w:rsidRDefault="00197958" w:rsidP="00197958">
      <w:pPr>
        <w:pStyle w:val="TxtCodeBleu"/>
      </w:pPr>
      <w:r w:rsidRPr="00197958">
        <w:t>sendMessage(texte, roomId, successCallback, errorCallback) {</w:t>
      </w:r>
    </w:p>
    <w:p w14:paraId="297A6C86" w14:textId="77777777" w:rsidR="00197958" w:rsidRDefault="00197958" w:rsidP="00197958">
      <w:pPr>
        <w:pStyle w:val="TxtCodeBleu"/>
      </w:pPr>
      <w:r w:rsidRPr="00197958">
        <w:lastRenderedPageBreak/>
        <w:t xml:space="preserve">        </w:t>
      </w:r>
      <w:r>
        <w:t>$.ajax({</w:t>
      </w:r>
    </w:p>
    <w:p w14:paraId="58A20F18" w14:textId="77777777" w:rsidR="00197958" w:rsidRDefault="00197958" w:rsidP="00197958">
      <w:pPr>
        <w:pStyle w:val="TxtCodeBleu"/>
      </w:pPr>
      <w:r>
        <w:t xml:space="preserve">            type: "POST",</w:t>
      </w:r>
    </w:p>
    <w:p w14:paraId="5C29F152" w14:textId="77777777" w:rsidR="00197958" w:rsidRDefault="00197958" w:rsidP="00197958">
      <w:pPr>
        <w:pStyle w:val="TxtCodeBleu"/>
      </w:pPr>
      <w:r>
        <w:t xml:space="preserve">            url: this.BASE_URL,</w:t>
      </w:r>
    </w:p>
    <w:p w14:paraId="501BBC51" w14:textId="77777777" w:rsidR="00197958" w:rsidRPr="00197958" w:rsidRDefault="00197958" w:rsidP="00197958">
      <w:pPr>
        <w:pStyle w:val="TxtCodeBleu"/>
        <w:rPr>
          <w:lang w:val="fr-CH"/>
        </w:rPr>
      </w:pPr>
      <w:r>
        <w:t xml:space="preserve">            </w:t>
      </w:r>
      <w:r w:rsidRPr="00197958">
        <w:rPr>
          <w:lang w:val="fr-CH"/>
        </w:rPr>
        <w:t>data: {</w:t>
      </w:r>
    </w:p>
    <w:p w14:paraId="53144DFC" w14:textId="77777777" w:rsidR="00197958" w:rsidRPr="00197958" w:rsidRDefault="00197958" w:rsidP="00197958">
      <w:pPr>
        <w:pStyle w:val="TxtCodeBleu"/>
        <w:rPr>
          <w:lang w:val="fr-CH"/>
        </w:rPr>
      </w:pPr>
      <w:r w:rsidRPr="00197958">
        <w:rPr>
          <w:lang w:val="fr-CH"/>
        </w:rPr>
        <w:t xml:space="preserve">                action: "message",</w:t>
      </w:r>
    </w:p>
    <w:p w14:paraId="4D009F3A" w14:textId="77777777" w:rsidR="00197958" w:rsidRPr="00197958" w:rsidRDefault="00197958" w:rsidP="00197958">
      <w:pPr>
        <w:pStyle w:val="TxtCodeBleu"/>
        <w:rPr>
          <w:lang w:val="fr-CH"/>
        </w:rPr>
      </w:pPr>
      <w:r w:rsidRPr="00197958">
        <w:rPr>
          <w:lang w:val="fr-CH"/>
        </w:rPr>
        <w:t xml:space="preserve">                texte: texte,</w:t>
      </w:r>
    </w:p>
    <w:p w14:paraId="2BE95661" w14:textId="77777777" w:rsidR="00197958" w:rsidRDefault="00197958" w:rsidP="00197958">
      <w:pPr>
        <w:pStyle w:val="TxtCodeBleu"/>
      </w:pPr>
      <w:r w:rsidRPr="00197958">
        <w:rPr>
          <w:lang w:val="fr-CH"/>
        </w:rPr>
        <w:t xml:space="preserve">                </w:t>
      </w:r>
      <w:r>
        <w:t>room_id: roomId</w:t>
      </w:r>
    </w:p>
    <w:p w14:paraId="31A386B4" w14:textId="77777777" w:rsidR="00197958" w:rsidRDefault="00197958" w:rsidP="00197958">
      <w:pPr>
        <w:pStyle w:val="TxtCodeBleu"/>
      </w:pPr>
      <w:r>
        <w:t xml:space="preserve">            },</w:t>
      </w:r>
    </w:p>
    <w:p w14:paraId="69737B75" w14:textId="77777777" w:rsidR="00197958" w:rsidRDefault="00197958" w:rsidP="00197958">
      <w:pPr>
        <w:pStyle w:val="TxtCodeBleu"/>
      </w:pPr>
      <w:r>
        <w:t xml:space="preserve">            xhrFields: {</w:t>
      </w:r>
    </w:p>
    <w:p w14:paraId="0E543011" w14:textId="77777777" w:rsidR="00197958" w:rsidRDefault="00197958" w:rsidP="00197958">
      <w:pPr>
        <w:pStyle w:val="TxtCodeBleu"/>
      </w:pPr>
      <w:r>
        <w:t xml:space="preserve">                withCredentials: true</w:t>
      </w:r>
    </w:p>
    <w:p w14:paraId="4EC4B99E" w14:textId="77777777" w:rsidR="00197958" w:rsidRDefault="00197958" w:rsidP="00197958">
      <w:pPr>
        <w:pStyle w:val="TxtCodeBleu"/>
      </w:pPr>
      <w:r>
        <w:t xml:space="preserve">            },</w:t>
      </w:r>
    </w:p>
    <w:p w14:paraId="6C11BA23" w14:textId="77777777" w:rsidR="00197958" w:rsidRDefault="00197958" w:rsidP="00197958">
      <w:pPr>
        <w:pStyle w:val="TxtCodeBleu"/>
      </w:pPr>
      <w:r>
        <w:t xml:space="preserve">            success: successCallback,</w:t>
      </w:r>
    </w:p>
    <w:p w14:paraId="7F1EC573" w14:textId="77777777" w:rsidR="00197958" w:rsidRDefault="00197958" w:rsidP="00197958">
      <w:pPr>
        <w:pStyle w:val="TxtCodeBleu"/>
      </w:pPr>
      <w:r>
        <w:t xml:space="preserve">            error: errorCallback,</w:t>
      </w:r>
    </w:p>
    <w:p w14:paraId="5A89CCFA" w14:textId="77777777" w:rsidR="00197958" w:rsidRDefault="00197958" w:rsidP="00197958">
      <w:pPr>
        <w:pStyle w:val="TxtCodeBleu"/>
      </w:pPr>
      <w:r>
        <w:t xml:space="preserve">        });</w:t>
      </w:r>
    </w:p>
    <w:p w14:paraId="66054FB2" w14:textId="73898AED" w:rsidR="00197958" w:rsidRDefault="00197958" w:rsidP="00197958">
      <w:pPr>
        <w:pStyle w:val="TxtCodeBleu"/>
      </w:pPr>
      <w:r>
        <w:t xml:space="preserve">    }</w:t>
      </w:r>
    </w:p>
    <w:p w14:paraId="2B98BEBD" w14:textId="77777777" w:rsidR="00197958" w:rsidRPr="00CD3CA7" w:rsidRDefault="00197958" w:rsidP="00CD3CA7">
      <w:pPr>
        <w:pStyle w:val="txt-justifi"/>
      </w:pPr>
    </w:p>
    <w:p w14:paraId="0E57C4F1" w14:textId="47F357F0" w:rsidR="00CD3CA7" w:rsidRDefault="00CD3CA7" w:rsidP="00CD3CA7">
      <w:pPr>
        <w:pStyle w:val="Titre3"/>
      </w:pPr>
      <w:r>
        <w:t xml:space="preserve">Serveur </w:t>
      </w:r>
    </w:p>
    <w:p w14:paraId="6017F70D" w14:textId="0C588E87" w:rsidR="00CD3CA7" w:rsidRPr="00CD3CA7" w:rsidRDefault="00CD3CA7" w:rsidP="00CD3CA7">
      <w:pPr>
        <w:pStyle w:val="txt-justifi"/>
        <w:rPr>
          <w:rStyle w:val="C-Gras"/>
        </w:rPr>
      </w:pPr>
      <w:proofErr w:type="spellStart"/>
      <w:r w:rsidRPr="00CD3CA7">
        <w:rPr>
          <w:rStyle w:val="C-Gras"/>
        </w:rPr>
        <w:t>Index.php</w:t>
      </w:r>
      <w:proofErr w:type="spellEnd"/>
    </w:p>
    <w:p w14:paraId="6C89D247" w14:textId="0E35FA9F" w:rsidR="00540599" w:rsidRDefault="00540599" w:rsidP="00540599">
      <w:pPr>
        <w:pStyle w:val="txt-justifi"/>
      </w:pPr>
      <w:r>
        <w:t xml:space="preserve">Sur l’index, un switch permet d’exécuter du code en fonction du type de requête (GET, PUT, POST, DELETE) puis dans le cas d’un POST, en fonction du paramètre « action » certains bouts de code sont exécutés. Voici un zoom sur le cas d’un « POST » avec l’action « message » qui permet de stocker </w:t>
      </w:r>
      <w:r w:rsidR="00197958">
        <w:t>un nouveau message</w:t>
      </w:r>
      <w:r>
        <w:t xml:space="preserve">. </w:t>
      </w:r>
    </w:p>
    <w:p w14:paraId="028CBE41" w14:textId="5ED6ABCD" w:rsidR="00540599" w:rsidRPr="00F75A5F" w:rsidRDefault="00540599" w:rsidP="00540599">
      <w:pPr>
        <w:pStyle w:val="TxtCodeVert"/>
      </w:pPr>
      <w:r w:rsidRPr="00F75A5F">
        <w:t>case 'POST':</w:t>
      </w:r>
    </w:p>
    <w:p w14:paraId="6C6B8121" w14:textId="582AC4A7" w:rsidR="00540599" w:rsidRDefault="00540599" w:rsidP="00540599">
      <w:pPr>
        <w:pStyle w:val="TxtCodeVert"/>
      </w:pPr>
      <w:r>
        <w:t>if (isset($_POST['action'])) {</w:t>
      </w:r>
    </w:p>
    <w:p w14:paraId="7345ADB2" w14:textId="3A71D551" w:rsidR="00540599" w:rsidRDefault="00540599" w:rsidP="00540599">
      <w:pPr>
        <w:pStyle w:val="TxtCodeVert"/>
      </w:pPr>
      <w:r>
        <w:t>$action = $_POST['action'];</w:t>
      </w:r>
    </w:p>
    <w:p w14:paraId="53258D5C" w14:textId="77777777" w:rsidR="00540599" w:rsidRDefault="00540599" w:rsidP="00540599">
      <w:pPr>
        <w:pStyle w:val="TxtCodeVert"/>
      </w:pPr>
    </w:p>
    <w:p w14:paraId="62ACDA76" w14:textId="6C4C4D56" w:rsidR="00540599" w:rsidRDefault="00540599" w:rsidP="00540599">
      <w:pPr>
        <w:pStyle w:val="TxtCodeVert"/>
      </w:pPr>
      <w:r>
        <w:t>switch ($action) {</w:t>
      </w:r>
    </w:p>
    <w:p w14:paraId="1C45CB1E" w14:textId="412BC8E1" w:rsidR="00540599" w:rsidRDefault="00540599" w:rsidP="00540599">
      <w:pPr>
        <w:pStyle w:val="TxtCodeVert"/>
      </w:pPr>
      <w:r>
        <w:t>case [...]</w:t>
      </w:r>
    </w:p>
    <w:p w14:paraId="04E32B26" w14:textId="6E312CB1" w:rsidR="00540599" w:rsidRDefault="00540599" w:rsidP="00540599">
      <w:pPr>
        <w:pStyle w:val="TxtCodeVert"/>
      </w:pPr>
      <w:r>
        <w:t>case 'message':</w:t>
      </w:r>
    </w:p>
    <w:p w14:paraId="4F71FDDE" w14:textId="2FA916F9" w:rsidR="00540599" w:rsidRDefault="00540599" w:rsidP="00540599">
      <w:pPr>
        <w:pStyle w:val="TxtCodeVert"/>
      </w:pPr>
      <w:r>
        <w:t>parse_str(file_get_contents("php://input"), $vars);</w:t>
      </w:r>
    </w:p>
    <w:p w14:paraId="632503D0" w14:textId="77777777" w:rsidR="00540599" w:rsidRDefault="00540599" w:rsidP="00540599">
      <w:pPr>
        <w:pStyle w:val="TxtCodeVert"/>
      </w:pPr>
      <w:r>
        <w:t>if (isset($vars['texte']) &amp;&amp; isset($vars['room_id'])) {</w:t>
      </w:r>
    </w:p>
    <w:p w14:paraId="1E103E6C" w14:textId="77777777" w:rsidR="00540599" w:rsidRDefault="00540599" w:rsidP="00540599">
      <w:pPr>
        <w:pStyle w:val="TxtCodeVert"/>
      </w:pPr>
      <w:r>
        <w:t xml:space="preserve">    $texte = $vars['texte'];</w:t>
      </w:r>
    </w:p>
    <w:p w14:paraId="70377260" w14:textId="77777777" w:rsidR="00540599" w:rsidRDefault="00540599" w:rsidP="00540599">
      <w:pPr>
        <w:pStyle w:val="TxtCodeVert"/>
      </w:pPr>
      <w:r>
        <w:t xml:space="preserve">    $room_id = $vars['room_id'];</w:t>
      </w:r>
    </w:p>
    <w:p w14:paraId="1A2BAF1C" w14:textId="77777777" w:rsidR="00540599" w:rsidRPr="00540599" w:rsidRDefault="00540599" w:rsidP="00540599">
      <w:pPr>
        <w:pStyle w:val="TxtCodeVert"/>
        <w:rPr>
          <w:lang w:val="fr-CH"/>
        </w:rPr>
      </w:pPr>
      <w:r>
        <w:t xml:space="preserve">    </w:t>
      </w:r>
      <w:r w:rsidRPr="00540599">
        <w:rPr>
          <w:lang w:val="fr-CH"/>
        </w:rPr>
        <w:t>// Envoyer un message</w:t>
      </w:r>
    </w:p>
    <w:p w14:paraId="18E97DBF" w14:textId="77777777" w:rsidR="00540599" w:rsidRPr="00540599" w:rsidRDefault="00540599" w:rsidP="00540599">
      <w:pPr>
        <w:pStyle w:val="TxtCodeVert"/>
        <w:rPr>
          <w:lang w:val="fr-CH"/>
        </w:rPr>
      </w:pPr>
      <w:r w:rsidRPr="00540599">
        <w:rPr>
          <w:lang w:val="fr-CH"/>
        </w:rPr>
        <w:t>// Forward vers MessageManager.php</w:t>
      </w:r>
    </w:p>
    <w:p w14:paraId="5089C12F" w14:textId="77777777" w:rsidR="00540599" w:rsidRPr="00540599" w:rsidRDefault="00540599" w:rsidP="00540599">
      <w:pPr>
        <w:pStyle w:val="TxtCodeVert"/>
        <w:rPr>
          <w:lang w:val="fr-CH"/>
        </w:rPr>
      </w:pPr>
    </w:p>
    <w:p w14:paraId="4FC4F5C6" w14:textId="78E6F9F8" w:rsidR="00540599" w:rsidRPr="00540599" w:rsidRDefault="00540599" w:rsidP="00540599">
      <w:pPr>
        <w:pStyle w:val="TxtCodeVert"/>
        <w:rPr>
          <w:lang w:val="fr-CH"/>
        </w:rPr>
      </w:pPr>
      <w:r w:rsidRPr="00540599">
        <w:rPr>
          <w:lang w:val="fr-CH"/>
        </w:rPr>
        <w:t>// test le message avant de le transférer.</w:t>
      </w:r>
    </w:p>
    <w:p w14:paraId="521594A1" w14:textId="77777777" w:rsidR="00540599" w:rsidRPr="00540599" w:rsidRDefault="00540599" w:rsidP="00540599">
      <w:pPr>
        <w:pStyle w:val="TxtCodeVert"/>
        <w:rPr>
          <w:lang w:val="fr-CH"/>
        </w:rPr>
      </w:pPr>
      <w:r w:rsidRPr="00540599">
        <w:rPr>
          <w:lang w:val="fr-CH"/>
        </w:rPr>
        <w:t>// si il est trop long (&gt;160 char) ça passe pas. (oui c'est une référence à la limite historique des SMS)</w:t>
      </w:r>
    </w:p>
    <w:p w14:paraId="20F3CD51" w14:textId="77777777" w:rsidR="00540599" w:rsidRPr="00540599" w:rsidRDefault="00540599" w:rsidP="00540599">
      <w:pPr>
        <w:pStyle w:val="TxtCodeVert"/>
        <w:rPr>
          <w:lang w:val="fr-CH"/>
        </w:rPr>
      </w:pPr>
    </w:p>
    <w:p w14:paraId="44185453" w14:textId="77777777" w:rsidR="00540599" w:rsidRPr="00540599" w:rsidRDefault="00540599" w:rsidP="00540599">
      <w:pPr>
        <w:pStyle w:val="TxtCodeVert"/>
        <w:rPr>
          <w:lang w:val="fr-CH"/>
        </w:rPr>
      </w:pPr>
      <w:r w:rsidRPr="00540599">
        <w:rPr>
          <w:lang w:val="fr-CH"/>
        </w:rPr>
        <w:lastRenderedPageBreak/>
        <w:t xml:space="preserve">    if (strlen($texte) &gt; 160) {</w:t>
      </w:r>
    </w:p>
    <w:p w14:paraId="7467BAF5" w14:textId="77777777" w:rsidR="00540599" w:rsidRPr="00540599" w:rsidRDefault="00540599" w:rsidP="00540599">
      <w:pPr>
        <w:pStyle w:val="TxtCodeVert"/>
        <w:rPr>
          <w:lang w:val="fr-CH"/>
        </w:rPr>
      </w:pPr>
      <w:r w:rsidRPr="00540599">
        <w:rPr>
          <w:lang w:val="fr-CH"/>
        </w:rPr>
        <w:t xml:space="preserve">        http_response_code(413);</w:t>
      </w:r>
    </w:p>
    <w:p w14:paraId="4A7C3BCB" w14:textId="77777777" w:rsidR="00540599" w:rsidRPr="00540599" w:rsidRDefault="00540599" w:rsidP="00540599">
      <w:pPr>
        <w:pStyle w:val="TxtCodeVert"/>
        <w:rPr>
          <w:lang w:val="fr-CH"/>
        </w:rPr>
      </w:pPr>
      <w:r w:rsidRPr="00540599">
        <w:rPr>
          <w:lang w:val="fr-CH"/>
        </w:rPr>
        <w:t xml:space="preserve">        echo '&lt;error&gt;Le texte est trop long. Maximum 160 caractères. Longueur du message : ' . strlen($texte) . '&lt;/error&gt;';</w:t>
      </w:r>
    </w:p>
    <w:p w14:paraId="1B0EBF14" w14:textId="77777777" w:rsidR="00540599" w:rsidRPr="00540599" w:rsidRDefault="00540599" w:rsidP="00540599">
      <w:pPr>
        <w:pStyle w:val="TxtCodeVert"/>
        <w:rPr>
          <w:lang w:val="fr-CH"/>
        </w:rPr>
      </w:pPr>
      <w:r w:rsidRPr="00540599">
        <w:rPr>
          <w:lang w:val="fr-CH"/>
        </w:rPr>
        <w:t xml:space="preserve">    } else {</w:t>
      </w:r>
    </w:p>
    <w:p w14:paraId="1FC51E10" w14:textId="77777777" w:rsidR="00540599" w:rsidRPr="00540599" w:rsidRDefault="00540599" w:rsidP="00540599">
      <w:pPr>
        <w:pStyle w:val="TxtCodeVert"/>
        <w:rPr>
          <w:lang w:val="fr-CH"/>
        </w:rPr>
      </w:pPr>
      <w:r w:rsidRPr="00540599">
        <w:rPr>
          <w:lang w:val="fr-CH"/>
        </w:rPr>
        <w:t xml:space="preserve">        // echo "enregistrer un message avec : texte ($texte), user ($user) et room_id ($room_id) .&lt;br&gt;";</w:t>
      </w:r>
    </w:p>
    <w:p w14:paraId="681EFD57" w14:textId="77777777" w:rsidR="00540599" w:rsidRPr="00540599" w:rsidRDefault="00540599" w:rsidP="00540599">
      <w:pPr>
        <w:pStyle w:val="TxtCodeVert"/>
        <w:rPr>
          <w:lang w:val="fr-CH"/>
        </w:rPr>
      </w:pPr>
      <w:r w:rsidRPr="00540599">
        <w:rPr>
          <w:lang w:val="fr-CH"/>
        </w:rPr>
        <w:t xml:space="preserve">        $messageManager = new MessageManager();</w:t>
      </w:r>
    </w:p>
    <w:p w14:paraId="07E9CEEC" w14:textId="77777777" w:rsidR="00540599" w:rsidRDefault="00540599" w:rsidP="00540599">
      <w:pPr>
        <w:pStyle w:val="TxtCodeVert"/>
      </w:pPr>
      <w:r w:rsidRPr="00540599">
        <w:rPr>
          <w:lang w:val="fr-CH"/>
        </w:rPr>
        <w:t xml:space="preserve">        </w:t>
      </w:r>
      <w:r>
        <w:t>echo $messageManager-&gt;send($room_id, $texte);</w:t>
      </w:r>
    </w:p>
    <w:p w14:paraId="2FB3DED2" w14:textId="77777777" w:rsidR="00540599" w:rsidRDefault="00540599" w:rsidP="00540599">
      <w:pPr>
        <w:pStyle w:val="TxtCodeVert"/>
      </w:pPr>
      <w:r>
        <w:t xml:space="preserve">    }</w:t>
      </w:r>
    </w:p>
    <w:p w14:paraId="2277E2C7" w14:textId="77777777" w:rsidR="00540599" w:rsidRDefault="00540599" w:rsidP="00540599">
      <w:pPr>
        <w:pStyle w:val="TxtCodeVert"/>
      </w:pPr>
    </w:p>
    <w:p w14:paraId="6C43A084" w14:textId="77777777" w:rsidR="00540599" w:rsidRDefault="00540599" w:rsidP="00540599">
      <w:pPr>
        <w:pStyle w:val="TxtCodeVert"/>
      </w:pPr>
    </w:p>
    <w:p w14:paraId="7971D8F1" w14:textId="77777777" w:rsidR="00540599" w:rsidRDefault="00540599" w:rsidP="00540599">
      <w:pPr>
        <w:pStyle w:val="TxtCodeVert"/>
      </w:pPr>
      <w:r>
        <w:t>} else {</w:t>
      </w:r>
    </w:p>
    <w:p w14:paraId="1F9C9275" w14:textId="77777777" w:rsidR="00540599" w:rsidRPr="00540599" w:rsidRDefault="00540599" w:rsidP="00540599">
      <w:pPr>
        <w:pStyle w:val="TxtCodeVert"/>
        <w:rPr>
          <w:lang w:val="fr-CH"/>
        </w:rPr>
      </w:pPr>
      <w:r>
        <w:t xml:space="preserve">    </w:t>
      </w:r>
      <w:r w:rsidRPr="00540599">
        <w:rPr>
          <w:lang w:val="fr-CH"/>
        </w:rPr>
        <w:t>echo '&lt;error&gt;Paramètre texte, user ou room_id manquant pour un nouveau message&lt;/error&gt;&lt;br&gt;';</w:t>
      </w:r>
    </w:p>
    <w:p w14:paraId="660C1F7C" w14:textId="54AB648D" w:rsidR="00CD3CA7" w:rsidRPr="00F75A5F" w:rsidRDefault="00540599" w:rsidP="00540599">
      <w:pPr>
        <w:pStyle w:val="TxtCodeVert"/>
        <w:rPr>
          <w:lang w:val="fr-CH"/>
        </w:rPr>
      </w:pPr>
      <w:r w:rsidRPr="00F75A5F">
        <w:rPr>
          <w:lang w:val="fr-CH"/>
        </w:rPr>
        <w:t>}</w:t>
      </w:r>
    </w:p>
    <w:p w14:paraId="4FC80CBF" w14:textId="77777777" w:rsidR="00197958" w:rsidRPr="00540599" w:rsidRDefault="00197958" w:rsidP="00197958">
      <w:pPr>
        <w:pStyle w:val="txt-justifi"/>
      </w:pPr>
    </w:p>
    <w:p w14:paraId="0FFB232F" w14:textId="08FB1A50" w:rsidR="00CD3CA7" w:rsidRPr="00F75A5F" w:rsidRDefault="00CD3CA7" w:rsidP="00CD3CA7">
      <w:pPr>
        <w:pStyle w:val="txt-justifi"/>
        <w:rPr>
          <w:rStyle w:val="C-Gras"/>
        </w:rPr>
      </w:pPr>
      <w:proofErr w:type="spellStart"/>
      <w:r w:rsidRPr="00F75A5F">
        <w:rPr>
          <w:rStyle w:val="C-Gras"/>
        </w:rPr>
        <w:t>MessageManager.php</w:t>
      </w:r>
      <w:proofErr w:type="spellEnd"/>
    </w:p>
    <w:p w14:paraId="3D206CCB" w14:textId="0F12B969" w:rsidR="00197958" w:rsidRDefault="00197958" w:rsidP="00197958">
      <w:pPr>
        <w:pStyle w:val="txt-justifi"/>
      </w:pPr>
      <w:r>
        <w:t>Voici la méthode « </w:t>
      </w:r>
      <w:proofErr w:type="spellStart"/>
      <w:r>
        <w:t>send</w:t>
      </w:r>
      <w:proofErr w:type="spellEnd"/>
      <w:r>
        <w:t> » du gestionnaire de messages qui est appelée par l’index. Cette méthode contrôle que la session actuelle a le droit d’envoyer un message (est loguée) avant d’écrire le message avec une autre méthode.</w:t>
      </w:r>
    </w:p>
    <w:p w14:paraId="5D5B108C" w14:textId="649B83E9" w:rsidR="00197958" w:rsidRPr="00197958" w:rsidRDefault="00197958" w:rsidP="00197958">
      <w:pPr>
        <w:pStyle w:val="TxtCodeBleu"/>
      </w:pPr>
      <w:r w:rsidRPr="00197958">
        <w:rPr>
          <w:lang w:val="fr-CH"/>
        </w:rPr>
        <w:t xml:space="preserve">    </w:t>
      </w:r>
      <w:r w:rsidRPr="00197958">
        <w:t>function send($room_id, $message)</w:t>
      </w:r>
    </w:p>
    <w:p w14:paraId="0996C260" w14:textId="77777777" w:rsidR="00197958" w:rsidRDefault="00197958" w:rsidP="00197958">
      <w:pPr>
        <w:pStyle w:val="TxtCodeBleu"/>
      </w:pPr>
      <w:r w:rsidRPr="00197958">
        <w:t xml:space="preserve">    </w:t>
      </w:r>
      <w:r>
        <w:t>{</w:t>
      </w:r>
    </w:p>
    <w:p w14:paraId="77AB857C" w14:textId="77777777" w:rsidR="00197958" w:rsidRDefault="00197958" w:rsidP="00197958">
      <w:pPr>
        <w:pStyle w:val="TxtCodeBleu"/>
      </w:pPr>
      <w:r>
        <w:t xml:space="preserve">        $session = SessionManager::getSessionInfo();</w:t>
      </w:r>
    </w:p>
    <w:p w14:paraId="0A2CD11F" w14:textId="77777777" w:rsidR="00197958" w:rsidRDefault="00197958" w:rsidP="00197958">
      <w:pPr>
        <w:pStyle w:val="TxtCodeBleu"/>
      </w:pPr>
      <w:r>
        <w:t xml:space="preserve">        //check session</w:t>
      </w:r>
    </w:p>
    <w:p w14:paraId="745F5B77" w14:textId="77777777" w:rsidR="00197958" w:rsidRDefault="00197958" w:rsidP="00197958">
      <w:pPr>
        <w:pStyle w:val="TxtCodeBleu"/>
      </w:pPr>
      <w:r>
        <w:t xml:space="preserve">        if ($session["isLogged"] == true) {</w:t>
      </w:r>
    </w:p>
    <w:p w14:paraId="0944CFD5" w14:textId="77777777" w:rsidR="00197958" w:rsidRPr="00197958" w:rsidRDefault="00197958" w:rsidP="00197958">
      <w:pPr>
        <w:pStyle w:val="TxtCodeBleu"/>
        <w:rPr>
          <w:lang w:val="fr-CH"/>
        </w:rPr>
      </w:pPr>
      <w:r>
        <w:t xml:space="preserve">            </w:t>
      </w:r>
      <w:r w:rsidRPr="00197958">
        <w:rPr>
          <w:lang w:val="fr-CH"/>
        </w:rPr>
        <w:t>// user dans la session</w:t>
      </w:r>
    </w:p>
    <w:p w14:paraId="2FE5CB90" w14:textId="77777777" w:rsidR="00197958" w:rsidRPr="00197958" w:rsidRDefault="00197958" w:rsidP="00197958">
      <w:pPr>
        <w:pStyle w:val="TxtCodeBleu"/>
        <w:rPr>
          <w:lang w:val="fr-CH"/>
        </w:rPr>
      </w:pPr>
      <w:r w:rsidRPr="00197958">
        <w:rPr>
          <w:lang w:val="fr-CH"/>
        </w:rPr>
        <w:t xml:space="preserve">            $user = $session["username"];</w:t>
      </w:r>
    </w:p>
    <w:p w14:paraId="1DBF1B19" w14:textId="77777777" w:rsidR="00197958" w:rsidRDefault="00197958" w:rsidP="00197958">
      <w:pPr>
        <w:pStyle w:val="TxtCodeBleu"/>
      </w:pPr>
      <w:r w:rsidRPr="00197958">
        <w:rPr>
          <w:lang w:val="fr-CH"/>
        </w:rPr>
        <w:t xml:space="preserve">            </w:t>
      </w:r>
      <w:r>
        <w:t>http_response_code(200);</w:t>
      </w:r>
    </w:p>
    <w:p w14:paraId="477F4202" w14:textId="77777777" w:rsidR="00197958" w:rsidRDefault="00197958" w:rsidP="00197958">
      <w:pPr>
        <w:pStyle w:val="TxtCodeBleu"/>
      </w:pPr>
      <w:r>
        <w:t xml:space="preserve">            return $this-&gt;writeMessage($room_id, $user, $message);</w:t>
      </w:r>
    </w:p>
    <w:p w14:paraId="78141BD8" w14:textId="77777777" w:rsidR="00197958" w:rsidRPr="00197958" w:rsidRDefault="00197958" w:rsidP="00197958">
      <w:pPr>
        <w:pStyle w:val="TxtCodeBleu"/>
        <w:rPr>
          <w:lang w:val="fr-CH"/>
        </w:rPr>
      </w:pPr>
      <w:r>
        <w:t xml:space="preserve">        </w:t>
      </w:r>
      <w:r w:rsidRPr="00197958">
        <w:rPr>
          <w:lang w:val="fr-CH"/>
        </w:rPr>
        <w:t>} else {</w:t>
      </w:r>
    </w:p>
    <w:p w14:paraId="367D147F" w14:textId="77777777" w:rsidR="00197958" w:rsidRPr="00197958" w:rsidRDefault="00197958" w:rsidP="00197958">
      <w:pPr>
        <w:pStyle w:val="TxtCodeBleu"/>
        <w:rPr>
          <w:lang w:val="fr-CH"/>
        </w:rPr>
      </w:pPr>
      <w:r w:rsidRPr="00197958">
        <w:rPr>
          <w:lang w:val="fr-CH"/>
        </w:rPr>
        <w:t xml:space="preserve">            //pas logué</w:t>
      </w:r>
    </w:p>
    <w:p w14:paraId="77881CAE" w14:textId="77777777" w:rsidR="00197958" w:rsidRPr="00197958" w:rsidRDefault="00197958" w:rsidP="00197958">
      <w:pPr>
        <w:pStyle w:val="TxtCodeBleu"/>
        <w:rPr>
          <w:lang w:val="fr-CH"/>
        </w:rPr>
      </w:pPr>
      <w:r w:rsidRPr="00197958">
        <w:rPr>
          <w:lang w:val="fr-CH"/>
        </w:rPr>
        <w:t xml:space="preserve">            http_response_code(403);</w:t>
      </w:r>
    </w:p>
    <w:p w14:paraId="3BC14987" w14:textId="77777777" w:rsidR="00197958" w:rsidRPr="00F75A5F" w:rsidRDefault="00197958" w:rsidP="00197958">
      <w:pPr>
        <w:pStyle w:val="TxtCodeBleu"/>
        <w:rPr>
          <w:lang w:val="fr-CH"/>
        </w:rPr>
      </w:pPr>
      <w:r w:rsidRPr="00197958">
        <w:rPr>
          <w:lang w:val="fr-CH"/>
        </w:rPr>
        <w:t xml:space="preserve">        </w:t>
      </w:r>
      <w:r w:rsidRPr="00F75A5F">
        <w:rPr>
          <w:lang w:val="fr-CH"/>
        </w:rPr>
        <w:t>}</w:t>
      </w:r>
    </w:p>
    <w:p w14:paraId="7FB76513" w14:textId="6DF1000D" w:rsidR="00197958" w:rsidRPr="00F75A5F" w:rsidRDefault="00197958" w:rsidP="00197958">
      <w:pPr>
        <w:pStyle w:val="TxtCodeBleu"/>
        <w:rPr>
          <w:lang w:val="fr-CH"/>
        </w:rPr>
      </w:pPr>
      <w:r w:rsidRPr="00F75A5F">
        <w:rPr>
          <w:lang w:val="fr-CH"/>
        </w:rPr>
        <w:t xml:space="preserve">    }</w:t>
      </w:r>
    </w:p>
    <w:p w14:paraId="76B1D471" w14:textId="77777777" w:rsidR="00197958" w:rsidRDefault="00197958">
      <w:pPr>
        <w:ind w:left="0"/>
        <w:jc w:val="left"/>
      </w:pPr>
    </w:p>
    <w:p w14:paraId="519BE656" w14:textId="78C4714B" w:rsidR="00197958" w:rsidRPr="00197958" w:rsidRDefault="00197958">
      <w:pPr>
        <w:ind w:left="0"/>
        <w:jc w:val="left"/>
        <w:rPr>
          <w:rFonts w:ascii="Consolas" w:eastAsia="Times New Roman" w:hAnsi="Consolas" w:cs="Courier New"/>
          <w:b/>
          <w:noProof/>
          <w:sz w:val="18"/>
          <w:szCs w:val="24"/>
          <w:lang w:eastAsia="fr-FR"/>
        </w:rPr>
      </w:pPr>
      <w:r>
        <w:t>La méthode « </w:t>
      </w:r>
      <w:proofErr w:type="spellStart"/>
      <w:r>
        <w:t>write</w:t>
      </w:r>
      <w:proofErr w:type="spellEnd"/>
      <w:r>
        <w:t> » va sauvegarder le message dans la DB en évitant les injections SQL.</w:t>
      </w:r>
      <w:r>
        <w:br w:type="page"/>
      </w:r>
    </w:p>
    <w:p w14:paraId="1A028690" w14:textId="77777777" w:rsidR="00CD3CA7" w:rsidRDefault="00CD3CA7" w:rsidP="00197958">
      <w:pPr>
        <w:pStyle w:val="txt-justifi"/>
      </w:pPr>
    </w:p>
    <w:p w14:paraId="6027818B" w14:textId="77777777" w:rsidR="00197958" w:rsidRDefault="00197958" w:rsidP="00197958">
      <w:pPr>
        <w:pStyle w:val="TxtCodeBleu"/>
      </w:pPr>
      <w:r>
        <w:t>private function writeMessage($room_id, $user, $message)</w:t>
      </w:r>
    </w:p>
    <w:p w14:paraId="66A19825" w14:textId="77777777" w:rsidR="00197958" w:rsidRPr="00197958" w:rsidRDefault="00197958" w:rsidP="00197958">
      <w:pPr>
        <w:pStyle w:val="TxtCodeBleu"/>
        <w:rPr>
          <w:lang w:val="fr-CH"/>
        </w:rPr>
      </w:pPr>
      <w:r>
        <w:t xml:space="preserve">    </w:t>
      </w:r>
      <w:r w:rsidRPr="00197958">
        <w:rPr>
          <w:lang w:val="fr-CH"/>
        </w:rPr>
        <w:t>{</w:t>
      </w:r>
    </w:p>
    <w:p w14:paraId="6056BDCC" w14:textId="77777777" w:rsidR="00197958" w:rsidRPr="00197958" w:rsidRDefault="00197958" w:rsidP="00197958">
      <w:pPr>
        <w:pStyle w:val="TxtCodeBleu"/>
        <w:rPr>
          <w:lang w:val="fr-CH"/>
        </w:rPr>
      </w:pPr>
      <w:r w:rsidRPr="00197958">
        <w:rPr>
          <w:lang w:val="fr-CH"/>
        </w:rPr>
        <w:t xml:space="preserve">        $connection = WrkDb::getInstance();</w:t>
      </w:r>
    </w:p>
    <w:p w14:paraId="7ABC2CB3" w14:textId="77777777" w:rsidR="00197958" w:rsidRPr="00197958" w:rsidRDefault="00197958" w:rsidP="00197958">
      <w:pPr>
        <w:pStyle w:val="TxtCodeBleu"/>
        <w:rPr>
          <w:lang w:val="fr-CH"/>
        </w:rPr>
      </w:pPr>
      <w:r w:rsidRPr="00197958">
        <w:rPr>
          <w:lang w:val="fr-CH"/>
        </w:rPr>
        <w:t xml:space="preserve">        //définit les champs manquant</w:t>
      </w:r>
    </w:p>
    <w:p w14:paraId="200BB6F5" w14:textId="77777777" w:rsidR="00197958" w:rsidRDefault="00197958" w:rsidP="00197958">
      <w:pPr>
        <w:pStyle w:val="TxtCodeBleu"/>
      </w:pPr>
      <w:r w:rsidRPr="00197958">
        <w:rPr>
          <w:lang w:val="fr-CH"/>
        </w:rPr>
        <w:t xml:space="preserve">        </w:t>
      </w:r>
      <w:r>
        <w:t>$fk_user = $connection-&gt;executeQuery("SELECT * FROM t_user WHERE username = ?", array($user))-&gt;fetch(PDO::FETCH_ASSOC)["pk_user"];</w:t>
      </w:r>
    </w:p>
    <w:p w14:paraId="7C768614" w14:textId="77777777" w:rsidR="00197958" w:rsidRPr="00197958" w:rsidRDefault="00197958" w:rsidP="00197958">
      <w:pPr>
        <w:pStyle w:val="TxtCodeBleu"/>
        <w:rPr>
          <w:lang w:val="fr-CH"/>
        </w:rPr>
      </w:pPr>
      <w:r>
        <w:t xml:space="preserve">        </w:t>
      </w:r>
      <w:r w:rsidRPr="00197958">
        <w:rPr>
          <w:lang w:val="fr-CH"/>
        </w:rPr>
        <w:t>$dateEnvoi = date('Y-m-d H:i:s'); // Format: YYYY-MM-DD HH:MM:SS</w:t>
      </w:r>
    </w:p>
    <w:p w14:paraId="6A02AC7E" w14:textId="77777777" w:rsidR="00197958" w:rsidRPr="00197958" w:rsidRDefault="00197958" w:rsidP="00197958">
      <w:pPr>
        <w:pStyle w:val="TxtCodeBleu"/>
        <w:rPr>
          <w:lang w:val="fr-CH"/>
        </w:rPr>
      </w:pPr>
    </w:p>
    <w:p w14:paraId="03A0481A" w14:textId="77777777" w:rsidR="00197958" w:rsidRPr="00197958" w:rsidRDefault="00197958" w:rsidP="00197958">
      <w:pPr>
        <w:pStyle w:val="TxtCodeBleu"/>
        <w:rPr>
          <w:lang w:val="fr-CH"/>
        </w:rPr>
      </w:pPr>
      <w:r w:rsidRPr="00197958">
        <w:rPr>
          <w:lang w:val="fr-CH"/>
        </w:rPr>
        <w:t xml:space="preserve">        // Preparation du SQL</w:t>
      </w:r>
    </w:p>
    <w:p w14:paraId="36FAB742" w14:textId="77777777" w:rsidR="00197958" w:rsidRPr="00197958" w:rsidRDefault="00197958" w:rsidP="00197958">
      <w:pPr>
        <w:pStyle w:val="TxtCodeBleu"/>
        <w:rPr>
          <w:lang w:val="fr-CH"/>
        </w:rPr>
      </w:pPr>
      <w:r w:rsidRPr="00197958">
        <w:rPr>
          <w:lang w:val="fr-CH"/>
        </w:rPr>
        <w:t xml:space="preserve">        $sql = "INSERT INTO t_message (texte, dateEnvoi, fk_user, fk_room) VALUES (:texte, :dateEnvoi, :fk_user, :fk_room)";</w:t>
      </w:r>
    </w:p>
    <w:p w14:paraId="4B552017" w14:textId="77777777" w:rsidR="00197958" w:rsidRDefault="00197958" w:rsidP="00197958">
      <w:pPr>
        <w:pStyle w:val="TxtCodeBleu"/>
      </w:pPr>
      <w:r w:rsidRPr="00197958">
        <w:rPr>
          <w:lang w:val="fr-CH"/>
        </w:rPr>
        <w:t xml:space="preserve">        </w:t>
      </w:r>
      <w:r>
        <w:t>$params = array(':texte' =&gt; $message, ':dateEnvoi' =&gt; $dateEnvoi, ':fk_user' =&gt; $fk_user, ':fk_room' =&gt; $room_id);</w:t>
      </w:r>
    </w:p>
    <w:p w14:paraId="1BBCE647" w14:textId="77777777" w:rsidR="00197958" w:rsidRDefault="00197958" w:rsidP="00197958">
      <w:pPr>
        <w:pStyle w:val="TxtCodeBleu"/>
      </w:pPr>
    </w:p>
    <w:p w14:paraId="38DAF60E" w14:textId="77777777" w:rsidR="00197958" w:rsidRDefault="00197958" w:rsidP="00197958">
      <w:pPr>
        <w:pStyle w:val="TxtCodeBleu"/>
      </w:pPr>
      <w:r>
        <w:t xml:space="preserve">        $query = $connection-&gt;executeQuery($sql, $params);</w:t>
      </w:r>
    </w:p>
    <w:p w14:paraId="431E3CC5" w14:textId="77777777" w:rsidR="00197958" w:rsidRDefault="00197958" w:rsidP="00197958">
      <w:pPr>
        <w:pStyle w:val="TxtCodeBleu"/>
      </w:pPr>
    </w:p>
    <w:p w14:paraId="7A0E288E" w14:textId="77777777" w:rsidR="00197958" w:rsidRPr="00F75A5F" w:rsidRDefault="00197958" w:rsidP="00197958">
      <w:pPr>
        <w:pStyle w:val="TxtCodeBleu"/>
        <w:rPr>
          <w:lang w:val="fr-CH"/>
        </w:rPr>
      </w:pPr>
      <w:r>
        <w:t xml:space="preserve">        </w:t>
      </w:r>
      <w:r w:rsidRPr="00F75A5F">
        <w:rPr>
          <w:lang w:val="fr-CH"/>
        </w:rPr>
        <w:t>return $query-&gt;rowCount();</w:t>
      </w:r>
    </w:p>
    <w:p w14:paraId="266FE016" w14:textId="0C36CB5F" w:rsidR="00197958" w:rsidRPr="00F75A5F" w:rsidRDefault="00197958" w:rsidP="00197958">
      <w:pPr>
        <w:pStyle w:val="TxtCodeBleu"/>
        <w:rPr>
          <w:lang w:val="fr-CH"/>
        </w:rPr>
      </w:pPr>
      <w:r w:rsidRPr="00F75A5F">
        <w:rPr>
          <w:lang w:val="fr-CH"/>
        </w:rPr>
        <w:t xml:space="preserve">    }</w:t>
      </w:r>
    </w:p>
    <w:p w14:paraId="38B6A0F3" w14:textId="77777777" w:rsidR="00CD3CA7" w:rsidRPr="00F75A5F" w:rsidRDefault="00CD3CA7" w:rsidP="00CD3CA7">
      <w:pPr>
        <w:pStyle w:val="txt-justifi"/>
      </w:pPr>
    </w:p>
    <w:p w14:paraId="6A7BD861" w14:textId="7C2C1EBD" w:rsidR="00CD3CA7" w:rsidRPr="00F75A5F" w:rsidRDefault="00CD3CA7" w:rsidP="00CD3CA7">
      <w:pPr>
        <w:pStyle w:val="txt-justifi"/>
        <w:rPr>
          <w:rStyle w:val="C-Gras"/>
        </w:rPr>
      </w:pPr>
      <w:proofErr w:type="spellStart"/>
      <w:r w:rsidRPr="00F75A5F">
        <w:rPr>
          <w:rStyle w:val="C-Gras"/>
        </w:rPr>
        <w:t>SessionManager.php</w:t>
      </w:r>
      <w:proofErr w:type="spellEnd"/>
    </w:p>
    <w:p w14:paraId="55B90F19" w14:textId="69B19515" w:rsidR="00197958" w:rsidRPr="00197958" w:rsidRDefault="00197958" w:rsidP="00197958">
      <w:pPr>
        <w:pStyle w:val="txt-justifi"/>
      </w:pPr>
      <w:r w:rsidRPr="00197958">
        <w:t>Le gestionnaire de</w:t>
      </w:r>
      <w:r>
        <w:t xml:space="preserve"> message appelle le gestionnaire de session pour savoir si l’utilisateur a le droit d’envoyer le message. Cette méthode retourne simplement les informations stockées dans la session.</w:t>
      </w:r>
    </w:p>
    <w:p w14:paraId="7834BD3D" w14:textId="2BAAE251" w:rsidR="00197958" w:rsidRPr="00F75A5F" w:rsidRDefault="00197958" w:rsidP="00197958">
      <w:pPr>
        <w:pStyle w:val="TxtCodeBleu"/>
      </w:pPr>
      <w:r w:rsidRPr="00F75A5F">
        <w:t>static function getSessionInfo()</w:t>
      </w:r>
    </w:p>
    <w:p w14:paraId="1A4CC1E7" w14:textId="77777777" w:rsidR="00197958" w:rsidRDefault="00197958" w:rsidP="00197958">
      <w:pPr>
        <w:pStyle w:val="TxtCodeBleu"/>
      </w:pPr>
      <w:r w:rsidRPr="00F75A5F">
        <w:t xml:space="preserve">    </w:t>
      </w:r>
      <w:r>
        <w:t>{</w:t>
      </w:r>
    </w:p>
    <w:p w14:paraId="0DB76E66" w14:textId="77777777" w:rsidR="00197958" w:rsidRDefault="00197958" w:rsidP="00197958">
      <w:pPr>
        <w:pStyle w:val="TxtCodeBleu"/>
      </w:pPr>
      <w:r>
        <w:t xml:space="preserve">        if (isset($_SESSION["isLogged"])) {</w:t>
      </w:r>
    </w:p>
    <w:p w14:paraId="5112EA5D" w14:textId="77777777" w:rsidR="00197958" w:rsidRDefault="00197958" w:rsidP="00197958">
      <w:pPr>
        <w:pStyle w:val="TxtCodeBleu"/>
      </w:pPr>
      <w:r>
        <w:t xml:space="preserve">            return array(</w:t>
      </w:r>
    </w:p>
    <w:p w14:paraId="5DB5CB2C" w14:textId="77777777" w:rsidR="00197958" w:rsidRDefault="00197958" w:rsidP="00197958">
      <w:pPr>
        <w:pStyle w:val="TxtCodeBleu"/>
      </w:pPr>
      <w:r>
        <w:t xml:space="preserve">                'username' =&gt; $_SESSION['username'],</w:t>
      </w:r>
    </w:p>
    <w:p w14:paraId="22404B93" w14:textId="77777777" w:rsidR="00197958" w:rsidRDefault="00197958" w:rsidP="00197958">
      <w:pPr>
        <w:pStyle w:val="TxtCodeBleu"/>
      </w:pPr>
      <w:r>
        <w:t xml:space="preserve">                'isLogged' =&gt; $_SESSION['isLogged'],</w:t>
      </w:r>
    </w:p>
    <w:p w14:paraId="17A01228" w14:textId="77777777" w:rsidR="00197958" w:rsidRDefault="00197958" w:rsidP="00197958">
      <w:pPr>
        <w:pStyle w:val="TxtCodeBleu"/>
      </w:pPr>
      <w:r>
        <w:t xml:space="preserve">                'admin' =&gt; $_SESSION['isAdmin']</w:t>
      </w:r>
    </w:p>
    <w:p w14:paraId="72E55481" w14:textId="77777777" w:rsidR="00197958" w:rsidRDefault="00197958" w:rsidP="00197958">
      <w:pPr>
        <w:pStyle w:val="TxtCodeBleu"/>
      </w:pPr>
      <w:r>
        <w:t xml:space="preserve">            );</w:t>
      </w:r>
    </w:p>
    <w:p w14:paraId="62E7E01B" w14:textId="77777777" w:rsidR="00197958" w:rsidRDefault="00197958" w:rsidP="00197958">
      <w:pPr>
        <w:pStyle w:val="TxtCodeBleu"/>
      </w:pPr>
      <w:r>
        <w:t xml:space="preserve">        } else {</w:t>
      </w:r>
    </w:p>
    <w:p w14:paraId="748D66C3" w14:textId="77777777" w:rsidR="00197958" w:rsidRDefault="00197958" w:rsidP="00197958">
      <w:pPr>
        <w:pStyle w:val="TxtCodeBleu"/>
      </w:pPr>
      <w:r>
        <w:t xml:space="preserve">            return array('username' =&gt; "", 'isLogged' =&gt; "", 'admin' =&gt; "");</w:t>
      </w:r>
    </w:p>
    <w:p w14:paraId="6FAC49D0" w14:textId="77777777" w:rsidR="00197958" w:rsidRPr="00F75A5F" w:rsidRDefault="00197958" w:rsidP="00197958">
      <w:pPr>
        <w:pStyle w:val="TxtCodeBleu"/>
        <w:rPr>
          <w:lang w:val="fr-CH"/>
        </w:rPr>
      </w:pPr>
      <w:r>
        <w:t xml:space="preserve">        </w:t>
      </w:r>
      <w:r w:rsidRPr="00F75A5F">
        <w:rPr>
          <w:lang w:val="fr-CH"/>
        </w:rPr>
        <w:t>}</w:t>
      </w:r>
    </w:p>
    <w:p w14:paraId="41B3079C" w14:textId="3F989DE2" w:rsidR="00CD3CA7" w:rsidRPr="00F75A5F" w:rsidRDefault="00197958" w:rsidP="00197958">
      <w:pPr>
        <w:pStyle w:val="TxtCodeBleu"/>
        <w:rPr>
          <w:lang w:val="fr-CH"/>
        </w:rPr>
      </w:pPr>
      <w:r w:rsidRPr="00F75A5F">
        <w:rPr>
          <w:lang w:val="fr-CH"/>
        </w:rPr>
        <w:t xml:space="preserve">    }</w:t>
      </w:r>
    </w:p>
    <w:p w14:paraId="0529E939" w14:textId="77777777" w:rsidR="00CD3CA7" w:rsidRPr="00F75A5F" w:rsidRDefault="00CD3CA7" w:rsidP="00CD3CA7">
      <w:pPr>
        <w:pStyle w:val="txt-justifi"/>
      </w:pPr>
    </w:p>
    <w:p w14:paraId="27F42D33" w14:textId="1D6C9AD0" w:rsidR="00CD3CA7" w:rsidRPr="00F75A5F" w:rsidRDefault="00CD3CA7" w:rsidP="00CD3CA7">
      <w:pPr>
        <w:pStyle w:val="txt-justifi"/>
        <w:rPr>
          <w:rStyle w:val="C-Gras"/>
        </w:rPr>
      </w:pPr>
      <w:proofErr w:type="spellStart"/>
      <w:r w:rsidRPr="00F75A5F">
        <w:rPr>
          <w:rStyle w:val="C-Gras"/>
        </w:rPr>
        <w:t>WrkDb.php</w:t>
      </w:r>
      <w:proofErr w:type="spellEnd"/>
    </w:p>
    <w:p w14:paraId="42C7C261" w14:textId="7E0FBF52" w:rsidR="00197958" w:rsidRPr="00197958" w:rsidRDefault="00197958" w:rsidP="00197958">
      <w:pPr>
        <w:pStyle w:val="txt-justifi"/>
      </w:pPr>
      <w:r w:rsidRPr="00197958">
        <w:lastRenderedPageBreak/>
        <w:t xml:space="preserve">La méthode </w:t>
      </w:r>
      <w:proofErr w:type="spellStart"/>
      <w:r w:rsidRPr="00197958">
        <w:t>executeQuery</w:t>
      </w:r>
      <w:proofErr w:type="spellEnd"/>
      <w:r w:rsidRPr="00197958">
        <w:t xml:space="preserve"> permet, c</w:t>
      </w:r>
      <w:r>
        <w:t xml:space="preserve">omme son nom l’indique, d’exécuter une requête. </w:t>
      </w:r>
      <w:r w:rsidRPr="00197958">
        <w:t xml:space="preserve">Elle utilise les </w:t>
      </w:r>
      <w:proofErr w:type="spellStart"/>
      <w:r w:rsidRPr="00197958">
        <w:t>prepared</w:t>
      </w:r>
      <w:proofErr w:type="spellEnd"/>
      <w:r w:rsidRPr="00197958">
        <w:t xml:space="preserve"> </w:t>
      </w:r>
      <w:proofErr w:type="spellStart"/>
      <w:r w:rsidRPr="00197958">
        <w:t>statements</w:t>
      </w:r>
      <w:proofErr w:type="spellEnd"/>
      <w:r w:rsidRPr="00197958">
        <w:t xml:space="preserve"> pour contrer les injections S</w:t>
      </w:r>
      <w:r>
        <w:t>QL.</w:t>
      </w:r>
    </w:p>
    <w:p w14:paraId="3D888811" w14:textId="4781347F" w:rsidR="00197958" w:rsidRPr="00197958" w:rsidRDefault="00197958" w:rsidP="00197958">
      <w:pPr>
        <w:pStyle w:val="TxtCodeBleu"/>
      </w:pPr>
      <w:r w:rsidRPr="00197958">
        <w:rPr>
          <w:lang w:val="fr-CH"/>
        </w:rPr>
        <w:t xml:space="preserve">    </w:t>
      </w:r>
      <w:r w:rsidRPr="00197958">
        <w:t>public function executeQuery($query, $params = array())</w:t>
      </w:r>
    </w:p>
    <w:p w14:paraId="39D8CB9E" w14:textId="77777777" w:rsidR="00197958" w:rsidRPr="00197958" w:rsidRDefault="00197958" w:rsidP="00197958">
      <w:pPr>
        <w:pStyle w:val="TxtCodeBleu"/>
      </w:pPr>
      <w:r w:rsidRPr="00197958">
        <w:t xml:space="preserve">    {</w:t>
      </w:r>
    </w:p>
    <w:p w14:paraId="4D084543" w14:textId="77777777" w:rsidR="00197958" w:rsidRPr="00197958" w:rsidRDefault="00197958" w:rsidP="00197958">
      <w:pPr>
        <w:pStyle w:val="TxtCodeBleu"/>
      </w:pPr>
      <w:r w:rsidRPr="00197958">
        <w:t xml:space="preserve">        try {</w:t>
      </w:r>
    </w:p>
    <w:p w14:paraId="51560583" w14:textId="77777777" w:rsidR="00197958" w:rsidRPr="00197958" w:rsidRDefault="00197958" w:rsidP="00197958">
      <w:pPr>
        <w:pStyle w:val="TxtCodeBleu"/>
      </w:pPr>
      <w:r w:rsidRPr="00197958">
        <w:t xml:space="preserve">            $stmt = $this-&gt;pdo-&gt;prepare($query);</w:t>
      </w:r>
    </w:p>
    <w:p w14:paraId="6C1E5B30" w14:textId="77777777" w:rsidR="00197958" w:rsidRPr="00197958" w:rsidRDefault="00197958" w:rsidP="00197958">
      <w:pPr>
        <w:pStyle w:val="TxtCodeBleu"/>
      </w:pPr>
      <w:r w:rsidRPr="00197958">
        <w:t xml:space="preserve">            $stmt-&gt;execute($params);</w:t>
      </w:r>
    </w:p>
    <w:p w14:paraId="639D3027" w14:textId="77777777" w:rsidR="00197958" w:rsidRPr="00197958" w:rsidRDefault="00197958" w:rsidP="00197958">
      <w:pPr>
        <w:pStyle w:val="TxtCodeBleu"/>
      </w:pPr>
      <w:r w:rsidRPr="00197958">
        <w:t xml:space="preserve">            return $stmt; </w:t>
      </w:r>
    </w:p>
    <w:p w14:paraId="204D41C7" w14:textId="77777777" w:rsidR="00197958" w:rsidRPr="00197958" w:rsidRDefault="00197958" w:rsidP="00197958">
      <w:pPr>
        <w:pStyle w:val="TxtCodeBleu"/>
      </w:pPr>
      <w:r w:rsidRPr="00197958">
        <w:t xml:space="preserve">        } catch (PDOException $e) {</w:t>
      </w:r>
    </w:p>
    <w:p w14:paraId="4EE14190" w14:textId="77777777" w:rsidR="00197958" w:rsidRPr="00197958" w:rsidRDefault="00197958" w:rsidP="00197958">
      <w:pPr>
        <w:pStyle w:val="TxtCodeBleu"/>
      </w:pPr>
      <w:r w:rsidRPr="00197958">
        <w:t xml:space="preserve">            http_response_code(500);</w:t>
      </w:r>
    </w:p>
    <w:p w14:paraId="329D1C16" w14:textId="77777777" w:rsidR="00197958" w:rsidRPr="00F75A5F" w:rsidRDefault="00197958" w:rsidP="00197958">
      <w:pPr>
        <w:pStyle w:val="TxtCodeBleu"/>
        <w:rPr>
          <w:lang w:val="fr-CH"/>
        </w:rPr>
      </w:pPr>
      <w:r w:rsidRPr="00197958">
        <w:t xml:space="preserve">            </w:t>
      </w:r>
      <w:r w:rsidRPr="00F75A5F">
        <w:rPr>
          <w:lang w:val="fr-CH"/>
        </w:rPr>
        <w:t>error_log("Erreur lors de l'exécution de la requête: " . $e-&gt;getMessage());</w:t>
      </w:r>
    </w:p>
    <w:p w14:paraId="504B4B9D" w14:textId="77777777" w:rsidR="00197958" w:rsidRDefault="00197958" w:rsidP="00197958">
      <w:pPr>
        <w:pStyle w:val="TxtCodeBleu"/>
      </w:pPr>
      <w:r w:rsidRPr="00F75A5F">
        <w:rPr>
          <w:lang w:val="fr-CH"/>
        </w:rPr>
        <w:t xml:space="preserve">            die("Erreur lors de l'exécution de la requête: " . </w:t>
      </w:r>
      <w:r>
        <w:t>$e-&gt;getMessage());</w:t>
      </w:r>
    </w:p>
    <w:p w14:paraId="73A094C8" w14:textId="77777777" w:rsidR="00197958" w:rsidRDefault="00197958" w:rsidP="00197958">
      <w:pPr>
        <w:pStyle w:val="TxtCodeBleu"/>
      </w:pPr>
      <w:r>
        <w:t xml:space="preserve">        }</w:t>
      </w:r>
    </w:p>
    <w:p w14:paraId="20280D30" w14:textId="77777777" w:rsidR="00540599" w:rsidRDefault="00197958" w:rsidP="00197958">
      <w:pPr>
        <w:pStyle w:val="TxtCodeBleu"/>
      </w:pPr>
      <w:r>
        <w:t xml:space="preserve">    }</w:t>
      </w:r>
    </w:p>
    <w:p w14:paraId="0CC916AF" w14:textId="3F6BE70C" w:rsidR="00197958" w:rsidRDefault="00197958">
      <w:pPr>
        <w:ind w:left="0"/>
        <w:jc w:val="left"/>
        <w:rPr>
          <w:rFonts w:ascii="Arial" w:hAnsi="Arial"/>
        </w:rPr>
      </w:pPr>
      <w:r>
        <w:br w:type="page"/>
      </w:r>
    </w:p>
    <w:p w14:paraId="1977EDD3" w14:textId="77777777" w:rsidR="00197958" w:rsidRDefault="00197958" w:rsidP="00197958">
      <w:pPr>
        <w:pStyle w:val="Titre2"/>
      </w:pPr>
      <w:bookmarkStart w:id="28" w:name="_Toc160437105"/>
      <w:r>
        <w:lastRenderedPageBreak/>
        <w:t>Tests fonctionnels</w:t>
      </w:r>
      <w:bookmarkEnd w:id="28"/>
    </w:p>
    <w:tbl>
      <w:tblPr>
        <w:tblStyle w:val="TableauGrille1Clair-Accentuation1"/>
        <w:tblW w:w="13994" w:type="dxa"/>
        <w:tblLook w:val="04A0" w:firstRow="1" w:lastRow="0" w:firstColumn="1" w:lastColumn="0" w:noHBand="0" w:noVBand="1"/>
      </w:tblPr>
      <w:tblGrid>
        <w:gridCol w:w="1292"/>
        <w:gridCol w:w="1586"/>
        <w:gridCol w:w="2757"/>
        <w:gridCol w:w="4141"/>
        <w:gridCol w:w="3111"/>
        <w:gridCol w:w="1107"/>
      </w:tblGrid>
      <w:tr w:rsidR="00197958" w:rsidRPr="00197958" w14:paraId="089EA774" w14:textId="0790DEBA" w:rsidTr="0019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tcPr>
          <w:p w14:paraId="28EB7E9C" w14:textId="77777777" w:rsidR="00197958" w:rsidRPr="00197958" w:rsidRDefault="00197958" w:rsidP="00E56733">
            <w:pPr>
              <w:pStyle w:val="txt-justifi"/>
            </w:pPr>
            <w:r w:rsidRPr="00197958">
              <w:t>Utilisateur</w:t>
            </w:r>
          </w:p>
        </w:tc>
        <w:tc>
          <w:tcPr>
            <w:tcW w:w="1586" w:type="dxa"/>
          </w:tcPr>
          <w:p w14:paraId="6D650108"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Cas</w:t>
            </w:r>
          </w:p>
        </w:tc>
        <w:tc>
          <w:tcPr>
            <w:tcW w:w="2757" w:type="dxa"/>
          </w:tcPr>
          <w:p w14:paraId="56E5925B"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Tests</w:t>
            </w:r>
          </w:p>
        </w:tc>
        <w:tc>
          <w:tcPr>
            <w:tcW w:w="4141" w:type="dxa"/>
          </w:tcPr>
          <w:p w14:paraId="402C900A"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Attendu</w:t>
            </w:r>
          </w:p>
        </w:tc>
        <w:tc>
          <w:tcPr>
            <w:tcW w:w="3111" w:type="dxa"/>
          </w:tcPr>
          <w:p w14:paraId="27486B2A" w14:textId="230DCFDA" w:rsidR="00197958" w:rsidRPr="00197958" w:rsidRDefault="00197958" w:rsidP="00197958">
            <w:pPr>
              <w:pStyle w:val="txt-justifi"/>
              <w:jc w:val="center"/>
              <w:cnfStyle w:val="100000000000" w:firstRow="1" w:lastRow="0" w:firstColumn="0" w:lastColumn="0" w:oddVBand="0" w:evenVBand="0" w:oddHBand="0" w:evenHBand="0" w:firstRowFirstColumn="0" w:firstRowLastColumn="0" w:lastRowFirstColumn="0" w:lastRowLastColumn="0"/>
            </w:pPr>
            <w:r>
              <w:t>Obtenu</w:t>
            </w:r>
          </w:p>
        </w:tc>
        <w:tc>
          <w:tcPr>
            <w:tcW w:w="1107" w:type="dxa"/>
          </w:tcPr>
          <w:p w14:paraId="5BBD2C3B" w14:textId="260FC233"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t>OK/NOK</w:t>
            </w:r>
          </w:p>
        </w:tc>
      </w:tr>
      <w:tr w:rsidR="00197958" w:rsidRPr="00197958" w14:paraId="2328A78D" w14:textId="0356C926" w:rsidTr="00197958">
        <w:trPr>
          <w:cantSplit/>
          <w:trHeight w:val="1134"/>
        </w:trPr>
        <w:tc>
          <w:tcPr>
            <w:cnfStyle w:val="001000000000" w:firstRow="0" w:lastRow="0" w:firstColumn="1" w:lastColumn="0" w:oddVBand="0" w:evenVBand="0" w:oddHBand="0" w:evenHBand="0" w:firstRowFirstColumn="0" w:firstRowLastColumn="0" w:lastRowFirstColumn="0" w:lastRowLastColumn="0"/>
            <w:tcW w:w="1292" w:type="dxa"/>
            <w:textDirection w:val="tbRl"/>
          </w:tcPr>
          <w:p w14:paraId="498ABC1F" w14:textId="77777777" w:rsidR="00197958" w:rsidRPr="00197958" w:rsidRDefault="00197958" w:rsidP="00E56733">
            <w:pPr>
              <w:pStyle w:val="txt-justifi"/>
              <w:ind w:left="113" w:right="113"/>
            </w:pPr>
            <w:r w:rsidRPr="00197958">
              <w:t>Visiteur</w:t>
            </w:r>
          </w:p>
        </w:tc>
        <w:tc>
          <w:tcPr>
            <w:tcW w:w="1586" w:type="dxa"/>
          </w:tcPr>
          <w:p w14:paraId="6A5FC6D4"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775B9D7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non connecté essaye d'envoyer un message</w:t>
            </w:r>
          </w:p>
        </w:tc>
        <w:tc>
          <w:tcPr>
            <w:tcW w:w="4141" w:type="dxa"/>
          </w:tcPr>
          <w:p w14:paraId="10B5A286"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message s'affiche lui disant qu'il doit se connecter pour envoyer un message.</w:t>
            </w:r>
          </w:p>
        </w:tc>
        <w:tc>
          <w:tcPr>
            <w:tcW w:w="3111" w:type="dxa"/>
          </w:tcPr>
          <w:p w14:paraId="67000292" w14:textId="2B8378F3"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Un message apparait disant qu’il faut aller se loguer.</w:t>
            </w:r>
          </w:p>
        </w:tc>
        <w:tc>
          <w:tcPr>
            <w:tcW w:w="1107" w:type="dxa"/>
          </w:tcPr>
          <w:p w14:paraId="336F77FE" w14:textId="1B2D3CC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7D02454C" w14:textId="565B2629"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69B0A0E4" w14:textId="77777777" w:rsidR="00197958" w:rsidRPr="00197958" w:rsidRDefault="00197958" w:rsidP="00E56733">
            <w:pPr>
              <w:pStyle w:val="txt-justifi"/>
              <w:ind w:left="113" w:right="113"/>
            </w:pPr>
            <w:r w:rsidRPr="00197958">
              <w:t>Client</w:t>
            </w:r>
          </w:p>
        </w:tc>
        <w:tc>
          <w:tcPr>
            <w:tcW w:w="1586" w:type="dxa"/>
          </w:tcPr>
          <w:p w14:paraId="38192E6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91634FB"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w:t>
            </w:r>
            <w:r>
              <w:t>i</w:t>
            </w:r>
            <w:r w:rsidRPr="00197958">
              <w:t>e un message en étant connecté</w:t>
            </w:r>
          </w:p>
        </w:tc>
        <w:tc>
          <w:tcPr>
            <w:tcW w:w="4141" w:type="dxa"/>
          </w:tcPr>
          <w:p w14:paraId="23FB5BE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envoi du message est possible et il s’affiche à la suite des autres messages</w:t>
            </w:r>
          </w:p>
        </w:tc>
        <w:tc>
          <w:tcPr>
            <w:tcW w:w="3111" w:type="dxa"/>
          </w:tcPr>
          <w:p w14:paraId="7ED2172A" w14:textId="304B2D6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es Messages sont rafraichis et le nouveau est affiché dans la liste</w:t>
            </w:r>
          </w:p>
        </w:tc>
        <w:tc>
          <w:tcPr>
            <w:tcW w:w="1107" w:type="dxa"/>
          </w:tcPr>
          <w:p w14:paraId="01D3D967" w14:textId="2F6BA6B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43B71DE3" w14:textId="3747E41D"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5B296945" w14:textId="77777777" w:rsidR="00197958" w:rsidRPr="00197958" w:rsidRDefault="00197958" w:rsidP="00E56733">
            <w:pPr>
              <w:pStyle w:val="txt-justifi"/>
              <w:ind w:left="113" w:right="113"/>
            </w:pPr>
          </w:p>
        </w:tc>
        <w:tc>
          <w:tcPr>
            <w:tcW w:w="1586" w:type="dxa"/>
          </w:tcPr>
          <w:p w14:paraId="5EB8753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657600E5"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contenant une injection SQL</w:t>
            </w:r>
          </w:p>
        </w:tc>
        <w:tc>
          <w:tcPr>
            <w:tcW w:w="4141" w:type="dxa"/>
          </w:tcPr>
          <w:p w14:paraId="7B0D2E53"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22632EF3" w14:textId="006DF2B7"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5C070002" w14:textId="78E525E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3832B467" w14:textId="77777777"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1EFAA2BB" w14:textId="77777777" w:rsidR="009B345A" w:rsidRPr="00197958" w:rsidRDefault="009B345A" w:rsidP="009B345A">
            <w:pPr>
              <w:pStyle w:val="txt-justifi"/>
              <w:ind w:left="113" w:right="113"/>
            </w:pPr>
          </w:p>
        </w:tc>
        <w:tc>
          <w:tcPr>
            <w:tcW w:w="1586" w:type="dxa"/>
          </w:tcPr>
          <w:p w14:paraId="1041A013" w14:textId="117F40F0"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40A6BEF6" w14:textId="50F2302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Un visiteur envoie un message avec une injection HTML</w:t>
            </w:r>
          </w:p>
        </w:tc>
        <w:tc>
          <w:tcPr>
            <w:tcW w:w="4141" w:type="dxa"/>
          </w:tcPr>
          <w:p w14:paraId="57F8B6D6" w14:textId="0E5681EA"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 xml:space="preserve">L'injection </w:t>
            </w:r>
            <w:r>
              <w:t>HTML</w:t>
            </w:r>
            <w:r w:rsidRPr="00197958">
              <w:t xml:space="preserve"> n'est pas interprétée / un message d'erreur s'affiche</w:t>
            </w:r>
          </w:p>
        </w:tc>
        <w:tc>
          <w:tcPr>
            <w:tcW w:w="3111" w:type="dxa"/>
          </w:tcPr>
          <w:p w14:paraId="7B8B16EA" w14:textId="70F54C23" w:rsidR="009B345A"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21FB13C8" w14:textId="73208A70" w:rsidR="009B345A"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5310516E" w14:textId="1398248C"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6302717E" w14:textId="77777777" w:rsidR="009B345A" w:rsidRPr="00197958" w:rsidRDefault="009B345A" w:rsidP="009B345A">
            <w:pPr>
              <w:pStyle w:val="txt-justifi"/>
              <w:ind w:left="113" w:right="113"/>
            </w:pPr>
          </w:p>
        </w:tc>
        <w:tc>
          <w:tcPr>
            <w:tcW w:w="1586" w:type="dxa"/>
          </w:tcPr>
          <w:p w14:paraId="6FC8DB6B"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07968040"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vide</w:t>
            </w:r>
          </w:p>
        </w:tc>
        <w:tc>
          <w:tcPr>
            <w:tcW w:w="4141" w:type="dxa"/>
          </w:tcPr>
          <w:p w14:paraId="33C2CBC7"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5149C31A" w14:textId="58B6829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 xml:space="preserve">Une erreur (dans la console, rien n’est visible sur le site) nous dit que le texte est vide </w:t>
            </w:r>
          </w:p>
        </w:tc>
        <w:tc>
          <w:tcPr>
            <w:tcW w:w="1107" w:type="dxa"/>
          </w:tcPr>
          <w:p w14:paraId="4EBEBDD7" w14:textId="4DFD8893"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44547692" w14:textId="0685B6AD"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3410D562" w14:textId="77777777" w:rsidR="009B345A" w:rsidRPr="00197958" w:rsidRDefault="009B345A" w:rsidP="009B345A">
            <w:pPr>
              <w:pStyle w:val="txt-justifi"/>
              <w:ind w:left="113" w:right="113"/>
            </w:pPr>
            <w:r w:rsidRPr="00197958">
              <w:t>Administrateur</w:t>
            </w:r>
          </w:p>
        </w:tc>
        <w:tc>
          <w:tcPr>
            <w:tcW w:w="1586" w:type="dxa"/>
          </w:tcPr>
          <w:p w14:paraId="04D6E413"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i/Gestion d'un message</w:t>
            </w:r>
          </w:p>
        </w:tc>
        <w:tc>
          <w:tcPr>
            <w:tcW w:w="2757" w:type="dxa"/>
          </w:tcPr>
          <w:p w14:paraId="42F86DB7"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va sur la page de chat où figurent les messages</w:t>
            </w:r>
          </w:p>
        </w:tc>
        <w:tc>
          <w:tcPr>
            <w:tcW w:w="4141" w:type="dxa"/>
          </w:tcPr>
          <w:p w14:paraId="4F95E3E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Il a la possibilité en plus d'envoyer lui aussi des messages de supprimer les messages qui figurent déjà dans le chat</w:t>
            </w:r>
          </w:p>
        </w:tc>
        <w:tc>
          <w:tcPr>
            <w:tcW w:w="3111" w:type="dxa"/>
          </w:tcPr>
          <w:p w14:paraId="34CF3902" w14:textId="34006622"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e bouton « passer en mode admin est en plus par rapport à un utilisateur</w:t>
            </w:r>
          </w:p>
        </w:tc>
        <w:tc>
          <w:tcPr>
            <w:tcW w:w="1107" w:type="dxa"/>
          </w:tcPr>
          <w:p w14:paraId="52BDCEF5" w14:textId="3765D07E"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56BAAA91" w14:textId="56B96B1D" w:rsidTr="00197958">
        <w:tc>
          <w:tcPr>
            <w:cnfStyle w:val="001000000000" w:firstRow="0" w:lastRow="0" w:firstColumn="1" w:lastColumn="0" w:oddVBand="0" w:evenVBand="0" w:oddHBand="0" w:evenHBand="0" w:firstRowFirstColumn="0" w:firstRowLastColumn="0" w:lastRowFirstColumn="0" w:lastRowLastColumn="0"/>
            <w:tcW w:w="1292" w:type="dxa"/>
            <w:vMerge/>
          </w:tcPr>
          <w:p w14:paraId="7755A996" w14:textId="77777777" w:rsidR="009B345A" w:rsidRPr="00197958" w:rsidRDefault="009B345A" w:rsidP="009B345A">
            <w:pPr>
              <w:pStyle w:val="txt-justifi"/>
            </w:pPr>
          </w:p>
        </w:tc>
        <w:tc>
          <w:tcPr>
            <w:tcW w:w="1586" w:type="dxa"/>
          </w:tcPr>
          <w:p w14:paraId="2C57C492"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E1CF03A"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contenant une injection SQL</w:t>
            </w:r>
          </w:p>
        </w:tc>
        <w:tc>
          <w:tcPr>
            <w:tcW w:w="4141" w:type="dxa"/>
          </w:tcPr>
          <w:p w14:paraId="7738BD1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5A1D2076" w14:textId="1914B024"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224F16C5" w14:textId="072D843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274234D9" w14:textId="4F29583C" w:rsidTr="00197958">
        <w:tc>
          <w:tcPr>
            <w:cnfStyle w:val="001000000000" w:firstRow="0" w:lastRow="0" w:firstColumn="1" w:lastColumn="0" w:oddVBand="0" w:evenVBand="0" w:oddHBand="0" w:evenHBand="0" w:firstRowFirstColumn="0" w:firstRowLastColumn="0" w:lastRowFirstColumn="0" w:lastRowLastColumn="0"/>
            <w:tcW w:w="1292" w:type="dxa"/>
            <w:vMerge/>
          </w:tcPr>
          <w:p w14:paraId="522E51B8" w14:textId="77777777" w:rsidR="009B345A" w:rsidRPr="00197958" w:rsidRDefault="009B345A" w:rsidP="009B345A">
            <w:pPr>
              <w:pStyle w:val="txt-justifi"/>
            </w:pPr>
          </w:p>
        </w:tc>
        <w:tc>
          <w:tcPr>
            <w:tcW w:w="1586" w:type="dxa"/>
          </w:tcPr>
          <w:p w14:paraId="5601DFE7"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20F7758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vide</w:t>
            </w:r>
          </w:p>
        </w:tc>
        <w:tc>
          <w:tcPr>
            <w:tcW w:w="4141" w:type="dxa"/>
          </w:tcPr>
          <w:p w14:paraId="5063FF33"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23A1E33E" w14:textId="1E717513"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 xml:space="preserve">Les messages des admins sont traités de la même manière que les utilisateurs, </w:t>
            </w:r>
            <w:r>
              <w:lastRenderedPageBreak/>
              <w:t>les messages vides ne sont pas envoyés</w:t>
            </w:r>
          </w:p>
        </w:tc>
        <w:tc>
          <w:tcPr>
            <w:tcW w:w="1107" w:type="dxa"/>
          </w:tcPr>
          <w:p w14:paraId="002AD961" w14:textId="5A02E141"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lastRenderedPageBreak/>
              <w:t>OK</w:t>
            </w:r>
          </w:p>
        </w:tc>
      </w:tr>
    </w:tbl>
    <w:p w14:paraId="2514896E" w14:textId="77777777" w:rsidR="00197958" w:rsidRDefault="00197958" w:rsidP="00197958">
      <w:pPr>
        <w:pStyle w:val="txt-justifi"/>
      </w:pPr>
    </w:p>
    <w:p w14:paraId="2CACAA20" w14:textId="77777777" w:rsidR="00197958" w:rsidRDefault="00197958" w:rsidP="00197958">
      <w:pPr>
        <w:pStyle w:val="txt-justifi"/>
      </w:pPr>
    </w:p>
    <w:p w14:paraId="163AE2B7" w14:textId="7278B92F" w:rsidR="00197958" w:rsidRDefault="00197958" w:rsidP="00197958">
      <w:pPr>
        <w:pStyle w:val="txt-justifi"/>
        <w:sectPr w:rsidR="00197958" w:rsidSect="00540599">
          <w:pgSz w:w="16838" w:h="11906" w:orient="landscape"/>
          <w:pgMar w:top="1417" w:right="1417" w:bottom="1417" w:left="1417" w:header="708" w:footer="708" w:gutter="0"/>
          <w:cols w:space="708"/>
          <w:docGrid w:linePitch="360"/>
        </w:sectPr>
      </w:pPr>
    </w:p>
    <w:p w14:paraId="2B856BA2" w14:textId="77777777" w:rsidR="00197958" w:rsidRDefault="00197958" w:rsidP="00197958">
      <w:pPr>
        <w:pStyle w:val="txt-justifi"/>
      </w:pPr>
      <w:bookmarkStart w:id="29" w:name="_Toc160437106"/>
    </w:p>
    <w:p w14:paraId="5610CBAA" w14:textId="42EB4EA7" w:rsidR="00412CEC" w:rsidRDefault="00412CEC" w:rsidP="008B35FD">
      <w:pPr>
        <w:pStyle w:val="Titre2"/>
      </w:pPr>
      <w:r>
        <w:t>Problèmes rencon</w:t>
      </w:r>
      <w:r w:rsidR="003E7429">
        <w:t>trés</w:t>
      </w:r>
      <w:bookmarkEnd w:id="29"/>
    </w:p>
    <w:p w14:paraId="688D61A4" w14:textId="77777777" w:rsidR="003A4840" w:rsidRPr="003A4840" w:rsidRDefault="003A4840" w:rsidP="003A4840">
      <w:pPr>
        <w:pStyle w:val="txt-justifi"/>
      </w:pPr>
    </w:p>
    <w:p w14:paraId="357B8DFB" w14:textId="24C3997C" w:rsidR="003E7429" w:rsidRDefault="008B35FD" w:rsidP="008B35FD">
      <w:pPr>
        <w:pStyle w:val="Titre2"/>
      </w:pPr>
      <w:bookmarkStart w:id="30" w:name="_Toc160437107"/>
      <w:r>
        <w:t>Hébergement</w:t>
      </w:r>
      <w:bookmarkEnd w:id="30"/>
    </w:p>
    <w:p w14:paraId="54B68A2C" w14:textId="77777777" w:rsidR="009B345A" w:rsidRPr="009B345A" w:rsidRDefault="009B345A" w:rsidP="009B345A">
      <w:pPr>
        <w:pStyle w:val="txt-justifi"/>
      </w:pPr>
    </w:p>
    <w:p w14:paraId="3E50C93A" w14:textId="500874F6" w:rsidR="008B35FD" w:rsidRDefault="008B35FD" w:rsidP="008B35FD">
      <w:pPr>
        <w:pStyle w:val="Titre1"/>
      </w:pPr>
      <w:bookmarkStart w:id="31" w:name="_Toc160437108"/>
      <w:r>
        <w:lastRenderedPageBreak/>
        <w:t>Synthèse</w:t>
      </w:r>
      <w:bookmarkEnd w:id="31"/>
    </w:p>
    <w:p w14:paraId="5D654F1D" w14:textId="2ADAE88A" w:rsidR="008B35FD" w:rsidRDefault="008B35FD" w:rsidP="00951DD3">
      <w:pPr>
        <w:pStyle w:val="Titre2"/>
      </w:pPr>
      <w:bookmarkStart w:id="32" w:name="_Toc160437109"/>
      <w:r>
        <w:t xml:space="preserve">Différence de </w:t>
      </w:r>
      <w:proofErr w:type="gramStart"/>
      <w:r>
        <w:t>timing</w:t>
      </w:r>
      <w:bookmarkEnd w:id="32"/>
      <w:proofErr w:type="gramEnd"/>
    </w:p>
    <w:p w14:paraId="4F86D09F" w14:textId="667305A5" w:rsidR="003A4840" w:rsidRPr="003A4840" w:rsidRDefault="003A4840" w:rsidP="003A4840">
      <w:pPr>
        <w:pStyle w:val="Titre2"/>
      </w:pPr>
      <w:r>
        <w:t>Différence avec la conception</w:t>
      </w:r>
    </w:p>
    <w:p w14:paraId="4CC16EE8" w14:textId="77777777" w:rsidR="006F341E" w:rsidRDefault="00D63734" w:rsidP="00951DD3">
      <w:pPr>
        <w:pStyle w:val="Titre2"/>
      </w:pPr>
      <w:bookmarkStart w:id="33" w:name="_Toc160437110"/>
      <w:r>
        <w:t>Conclusion</w:t>
      </w:r>
      <w:bookmarkEnd w:id="33"/>
    </w:p>
    <w:p w14:paraId="33C8A92D" w14:textId="77777777" w:rsidR="00D63734" w:rsidRDefault="008A6BEC" w:rsidP="00951DD3">
      <w:pPr>
        <w:pStyle w:val="Titre3"/>
      </w:pPr>
      <w:bookmarkStart w:id="34" w:name="_Toc160437111"/>
      <w:r>
        <w:t>Ce que je retiens de ce module</w:t>
      </w:r>
      <w:bookmarkEnd w:id="34"/>
    </w:p>
    <w:p w14:paraId="340EF698" w14:textId="77777777" w:rsidR="008A6BEC" w:rsidRDefault="00D72A5E" w:rsidP="00951DD3">
      <w:pPr>
        <w:pStyle w:val="Titre3"/>
      </w:pPr>
      <w:bookmarkStart w:id="35" w:name="_Toc160437112"/>
      <w:r>
        <w:t>Amélioration / proposition</w:t>
      </w:r>
      <w:bookmarkEnd w:id="35"/>
    </w:p>
    <w:p w14:paraId="3D16F77E" w14:textId="77777777" w:rsidR="00A52B47" w:rsidRDefault="00911167" w:rsidP="00951DD3">
      <w:pPr>
        <w:pStyle w:val="Titre3"/>
      </w:pPr>
      <w:bookmarkStart w:id="36" w:name="_Toc160437113"/>
      <w:r>
        <w:t>Mes points forts et faibles</w:t>
      </w:r>
      <w:bookmarkEnd w:id="36"/>
    </w:p>
    <w:p w14:paraId="55FFCA8E" w14:textId="0C4631A8" w:rsidR="00951DD3" w:rsidRDefault="00951DD3" w:rsidP="00951DD3">
      <w:pPr>
        <w:pStyle w:val="Titre1"/>
      </w:pPr>
      <w:bookmarkStart w:id="37" w:name="_Toc160437114"/>
      <w:r>
        <w:lastRenderedPageBreak/>
        <w:t>Glossaire et Bibliographie</w:t>
      </w:r>
      <w:bookmarkEnd w:id="37"/>
    </w:p>
    <w:p w14:paraId="6B638EF0" w14:textId="77D6A2BA" w:rsidR="00951DD3" w:rsidRDefault="00B648AF" w:rsidP="00B648AF">
      <w:pPr>
        <w:pStyle w:val="Titre2"/>
      </w:pPr>
      <w:bookmarkStart w:id="38" w:name="_Toc160437115"/>
      <w:r>
        <w:t>Bouts de code</w:t>
      </w:r>
      <w:bookmarkEnd w:id="38"/>
    </w:p>
    <w:p w14:paraId="7B283189" w14:textId="0AD818DA" w:rsidR="00B648AF" w:rsidRPr="00B648AF" w:rsidRDefault="00B648AF" w:rsidP="00B648AF">
      <w:pPr>
        <w:pStyle w:val="Titre2"/>
      </w:pPr>
      <w:bookmarkStart w:id="39" w:name="_Toc160437116"/>
      <w:proofErr w:type="gramStart"/>
      <w:r>
        <w:t>documentation</w:t>
      </w:r>
      <w:bookmarkEnd w:id="39"/>
      <w:proofErr w:type="gramEnd"/>
    </w:p>
    <w:sectPr w:rsidR="00B648AF" w:rsidRPr="00B648AF" w:rsidSect="006B7FFD">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uteur" w:initials="A">
    <w:p w14:paraId="7C80DB9D" w14:textId="77777777" w:rsidR="007E6DC2" w:rsidRDefault="007E6DC2" w:rsidP="00FD24E5">
      <w:pPr>
        <w:pStyle w:val="Commentaire"/>
        <w:ind w:left="0"/>
        <w:jc w:val="left"/>
      </w:pPr>
      <w:r>
        <w:rPr>
          <w:rStyle w:val="Marquedecommentaire"/>
        </w:rPr>
        <w:annotationRef/>
      </w:r>
      <w:r>
        <w:t>Pas exigé mais à compléter si présent.</w:t>
      </w:r>
    </w:p>
  </w:comment>
  <w:comment w:id="7" w:author="Auteur" w:initials="A">
    <w:p w14:paraId="79F28DC8" w14:textId="77777777" w:rsidR="00420236" w:rsidRDefault="00420236" w:rsidP="00CF0F7D">
      <w:pPr>
        <w:pStyle w:val="Commentaire"/>
        <w:ind w:left="0"/>
        <w:jc w:val="left"/>
      </w:pPr>
      <w:r>
        <w:rPr>
          <w:rStyle w:val="Marquedecommentaire"/>
        </w:rPr>
        <w:annotationRef/>
      </w:r>
      <w:r>
        <w:t>Il s'agit du planning initial, à faire figurer sans les croix</w:t>
      </w:r>
    </w:p>
  </w:comment>
  <w:comment w:id="21" w:author="Auteur" w:initials="A">
    <w:p w14:paraId="24E9D97E" w14:textId="77777777" w:rsidR="004F7CAF" w:rsidRDefault="004F7CAF" w:rsidP="00B926F9">
      <w:pPr>
        <w:pStyle w:val="Commentaire"/>
        <w:ind w:left="0"/>
        <w:jc w:val="left"/>
      </w:pPr>
      <w:r>
        <w:rPr>
          <w:rStyle w:val="Marquedecommentaire"/>
        </w:rPr>
        <w:annotationRef/>
      </w:r>
      <w:r>
        <w:t>Il manque le retour au client dans le cas où la session n'est pas val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0DB9D" w15:done="0"/>
  <w15:commentEx w15:paraId="79F28DC8" w15:done="1"/>
  <w15:commentEx w15:paraId="24E9D97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0DB9D" w16cid:durableId="298055B3"/>
  <w16cid:commentId w16cid:paraId="79F28DC8" w16cid:durableId="298055BE"/>
  <w16cid:commentId w16cid:paraId="24E9D97E" w16cid:durableId="298056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DCD93" w14:textId="77777777" w:rsidR="00975FCE" w:rsidRDefault="00975FCE" w:rsidP="008411D9">
      <w:pPr>
        <w:spacing w:after="0" w:line="240" w:lineRule="auto"/>
      </w:pPr>
      <w:r>
        <w:separator/>
      </w:r>
    </w:p>
    <w:p w14:paraId="32C45692" w14:textId="77777777" w:rsidR="00975FCE" w:rsidRDefault="00975FCE"/>
  </w:endnote>
  <w:endnote w:type="continuationSeparator" w:id="0">
    <w:p w14:paraId="1766E8EA" w14:textId="77777777" w:rsidR="00975FCE" w:rsidRDefault="00975FCE" w:rsidP="008411D9">
      <w:pPr>
        <w:spacing w:after="0" w:line="240" w:lineRule="auto"/>
      </w:pPr>
      <w:r>
        <w:continuationSeparator/>
      </w:r>
    </w:p>
    <w:p w14:paraId="620214E0" w14:textId="77777777" w:rsidR="00975FCE" w:rsidRDefault="00975F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A6696" w14:textId="77777777" w:rsidR="00975FCE" w:rsidRDefault="00975FCE" w:rsidP="008411D9">
      <w:pPr>
        <w:spacing w:after="0" w:line="240" w:lineRule="auto"/>
      </w:pPr>
      <w:r>
        <w:separator/>
      </w:r>
    </w:p>
    <w:p w14:paraId="70AE6C12" w14:textId="77777777" w:rsidR="00975FCE" w:rsidRDefault="00975FCE"/>
  </w:footnote>
  <w:footnote w:type="continuationSeparator" w:id="0">
    <w:p w14:paraId="13854867" w14:textId="77777777" w:rsidR="00975FCE" w:rsidRDefault="00975FCE" w:rsidP="008411D9">
      <w:pPr>
        <w:spacing w:after="0" w:line="240" w:lineRule="auto"/>
      </w:pPr>
      <w:r>
        <w:continuationSeparator/>
      </w:r>
    </w:p>
    <w:p w14:paraId="7B3749B1" w14:textId="77777777" w:rsidR="00975FCE" w:rsidRDefault="00975F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2D510F2B"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9B345A" w:rsidRPr="009B345A">
      <w:rPr>
        <w:i/>
        <w:iCs/>
        <w:noProof/>
        <w:lang w:val="fr-FR"/>
      </w:rPr>
      <w:t xml:space="preserve">151  - </w:t>
    </w:r>
    <w:r w:rsidR="009B345A">
      <w:rPr>
        <w:b/>
        <w:bCs/>
        <w:i/>
        <w:iCs/>
        <w:noProof/>
      </w:rPr>
      <w:t>Intégrer des éléments de base de données dans des applications Web</w:t>
    </w:r>
    <w:r w:rsidR="009B345A">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C5D2E"/>
    <w:rsid w:val="000D2571"/>
    <w:rsid w:val="000D403E"/>
    <w:rsid w:val="000D485F"/>
    <w:rsid w:val="000E2C72"/>
    <w:rsid w:val="00104001"/>
    <w:rsid w:val="0012440E"/>
    <w:rsid w:val="00140ED1"/>
    <w:rsid w:val="00165351"/>
    <w:rsid w:val="001662B3"/>
    <w:rsid w:val="00197958"/>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3A50"/>
    <w:rsid w:val="00365494"/>
    <w:rsid w:val="00370AC4"/>
    <w:rsid w:val="003827B7"/>
    <w:rsid w:val="0039789F"/>
    <w:rsid w:val="003A2B1B"/>
    <w:rsid w:val="003A4840"/>
    <w:rsid w:val="003A705A"/>
    <w:rsid w:val="003B5598"/>
    <w:rsid w:val="003D2E38"/>
    <w:rsid w:val="003D556A"/>
    <w:rsid w:val="003D6B2A"/>
    <w:rsid w:val="003E7429"/>
    <w:rsid w:val="003F1E09"/>
    <w:rsid w:val="00406F09"/>
    <w:rsid w:val="00412CEC"/>
    <w:rsid w:val="00420236"/>
    <w:rsid w:val="00426343"/>
    <w:rsid w:val="0043052D"/>
    <w:rsid w:val="004339AA"/>
    <w:rsid w:val="00450F51"/>
    <w:rsid w:val="0045444D"/>
    <w:rsid w:val="00486C5A"/>
    <w:rsid w:val="004C0D61"/>
    <w:rsid w:val="004F7CAF"/>
    <w:rsid w:val="0050688C"/>
    <w:rsid w:val="005118DD"/>
    <w:rsid w:val="00512CDD"/>
    <w:rsid w:val="00513CE9"/>
    <w:rsid w:val="00515F91"/>
    <w:rsid w:val="0053154D"/>
    <w:rsid w:val="0053221D"/>
    <w:rsid w:val="00537055"/>
    <w:rsid w:val="00540599"/>
    <w:rsid w:val="00550E19"/>
    <w:rsid w:val="005741F7"/>
    <w:rsid w:val="005774BC"/>
    <w:rsid w:val="005B5878"/>
    <w:rsid w:val="005F0DEA"/>
    <w:rsid w:val="00607FCD"/>
    <w:rsid w:val="00645237"/>
    <w:rsid w:val="00662779"/>
    <w:rsid w:val="006A4383"/>
    <w:rsid w:val="006A5912"/>
    <w:rsid w:val="006B7FFD"/>
    <w:rsid w:val="006C4491"/>
    <w:rsid w:val="006D6B68"/>
    <w:rsid w:val="006F0468"/>
    <w:rsid w:val="006F324D"/>
    <w:rsid w:val="006F341E"/>
    <w:rsid w:val="006F5A5E"/>
    <w:rsid w:val="006F5A98"/>
    <w:rsid w:val="00700E8C"/>
    <w:rsid w:val="00705386"/>
    <w:rsid w:val="00737DDF"/>
    <w:rsid w:val="00752511"/>
    <w:rsid w:val="00763579"/>
    <w:rsid w:val="007663B2"/>
    <w:rsid w:val="0079129A"/>
    <w:rsid w:val="00792897"/>
    <w:rsid w:val="007A08C4"/>
    <w:rsid w:val="007C38A6"/>
    <w:rsid w:val="007C5BEA"/>
    <w:rsid w:val="007D0DEE"/>
    <w:rsid w:val="007E6DC2"/>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01BF8"/>
    <w:rsid w:val="00911167"/>
    <w:rsid w:val="00915ACA"/>
    <w:rsid w:val="00951DD3"/>
    <w:rsid w:val="009752FF"/>
    <w:rsid w:val="00975FCE"/>
    <w:rsid w:val="00984C0B"/>
    <w:rsid w:val="0098639B"/>
    <w:rsid w:val="009966A6"/>
    <w:rsid w:val="009B345A"/>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D3C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6E08"/>
    <w:rsid w:val="00E77410"/>
    <w:rsid w:val="00E80DDC"/>
    <w:rsid w:val="00EC65F3"/>
    <w:rsid w:val="00EC7EFC"/>
    <w:rsid w:val="00F127F5"/>
    <w:rsid w:val="00F17019"/>
    <w:rsid w:val="00F24C56"/>
    <w:rsid w:val="00F2727C"/>
    <w:rsid w:val="00F30C40"/>
    <w:rsid w:val="00F42148"/>
    <w:rsid w:val="00F62045"/>
    <w:rsid w:val="00F6384E"/>
    <w:rsid w:val="00F75A5F"/>
    <w:rsid w:val="00F95EF8"/>
    <w:rsid w:val="00FB3842"/>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Marquedecommentaire">
    <w:name w:val="annotation reference"/>
    <w:basedOn w:val="Policepardfaut"/>
    <w:uiPriority w:val="99"/>
    <w:semiHidden/>
    <w:unhideWhenUsed/>
    <w:rsid w:val="00645237"/>
    <w:rPr>
      <w:sz w:val="16"/>
      <w:szCs w:val="16"/>
    </w:rPr>
  </w:style>
  <w:style w:type="paragraph" w:styleId="Commentaire">
    <w:name w:val="annotation text"/>
    <w:basedOn w:val="Normal"/>
    <w:link w:val="CommentaireCar"/>
    <w:uiPriority w:val="99"/>
    <w:unhideWhenUsed/>
    <w:rsid w:val="00645237"/>
    <w:pPr>
      <w:spacing w:line="240" w:lineRule="auto"/>
    </w:pPr>
    <w:rPr>
      <w:sz w:val="20"/>
      <w:szCs w:val="20"/>
    </w:rPr>
  </w:style>
  <w:style w:type="character" w:customStyle="1" w:styleId="CommentaireCar">
    <w:name w:val="Commentaire Car"/>
    <w:basedOn w:val="Policepardfaut"/>
    <w:link w:val="Commentaire"/>
    <w:uiPriority w:val="99"/>
    <w:rsid w:val="00645237"/>
    <w:rPr>
      <w:sz w:val="20"/>
      <w:szCs w:val="20"/>
    </w:rPr>
  </w:style>
  <w:style w:type="paragraph" w:styleId="Objetducommentaire">
    <w:name w:val="annotation subject"/>
    <w:basedOn w:val="Commentaire"/>
    <w:next w:val="Commentaire"/>
    <w:link w:val="ObjetducommentaireCar"/>
    <w:uiPriority w:val="99"/>
    <w:semiHidden/>
    <w:unhideWhenUsed/>
    <w:rsid w:val="00645237"/>
    <w:rPr>
      <w:b/>
      <w:bCs/>
    </w:rPr>
  </w:style>
  <w:style w:type="character" w:customStyle="1" w:styleId="ObjetducommentaireCar">
    <w:name w:val="Objet du commentaire Car"/>
    <w:basedOn w:val="CommentaireCar"/>
    <w:link w:val="Objetducommentaire"/>
    <w:uiPriority w:val="99"/>
    <w:semiHidden/>
    <w:rsid w:val="0064523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4455309">
      <w:bodyDiv w:val="1"/>
      <w:marLeft w:val="0"/>
      <w:marRight w:val="0"/>
      <w:marTop w:val="0"/>
      <w:marBottom w:val="0"/>
      <w:divBdr>
        <w:top w:val="none" w:sz="0" w:space="0" w:color="auto"/>
        <w:left w:val="none" w:sz="0" w:space="0" w:color="auto"/>
        <w:bottom w:val="none" w:sz="0" w:space="0" w:color="auto"/>
        <w:right w:val="none" w:sz="0" w:space="0" w:color="auto"/>
      </w:divBdr>
      <w:divsChild>
        <w:div w:id="861741817">
          <w:marLeft w:val="0"/>
          <w:marRight w:val="0"/>
          <w:marTop w:val="0"/>
          <w:marBottom w:val="0"/>
          <w:divBdr>
            <w:top w:val="none" w:sz="0" w:space="0" w:color="auto"/>
            <w:left w:val="none" w:sz="0" w:space="0" w:color="auto"/>
            <w:bottom w:val="none" w:sz="0" w:space="0" w:color="auto"/>
            <w:right w:val="none" w:sz="0" w:space="0" w:color="auto"/>
          </w:divBdr>
          <w:divsChild>
            <w:div w:id="1266381505">
              <w:marLeft w:val="0"/>
              <w:marRight w:val="0"/>
              <w:marTop w:val="0"/>
              <w:marBottom w:val="0"/>
              <w:divBdr>
                <w:top w:val="none" w:sz="0" w:space="0" w:color="auto"/>
                <w:left w:val="none" w:sz="0" w:space="0" w:color="auto"/>
                <w:bottom w:val="none" w:sz="0" w:space="0" w:color="auto"/>
                <w:right w:val="none" w:sz="0" w:space="0" w:color="auto"/>
              </w:divBdr>
            </w:div>
            <w:div w:id="40593823">
              <w:marLeft w:val="0"/>
              <w:marRight w:val="0"/>
              <w:marTop w:val="0"/>
              <w:marBottom w:val="0"/>
              <w:divBdr>
                <w:top w:val="none" w:sz="0" w:space="0" w:color="auto"/>
                <w:left w:val="none" w:sz="0" w:space="0" w:color="auto"/>
                <w:bottom w:val="none" w:sz="0" w:space="0" w:color="auto"/>
                <w:right w:val="none" w:sz="0" w:space="0" w:color="auto"/>
              </w:divBdr>
            </w:div>
            <w:div w:id="326445108">
              <w:marLeft w:val="0"/>
              <w:marRight w:val="0"/>
              <w:marTop w:val="0"/>
              <w:marBottom w:val="0"/>
              <w:divBdr>
                <w:top w:val="none" w:sz="0" w:space="0" w:color="auto"/>
                <w:left w:val="none" w:sz="0" w:space="0" w:color="auto"/>
                <w:bottom w:val="none" w:sz="0" w:space="0" w:color="auto"/>
                <w:right w:val="none" w:sz="0" w:space="0" w:color="auto"/>
              </w:divBdr>
            </w:div>
            <w:div w:id="1560938468">
              <w:marLeft w:val="0"/>
              <w:marRight w:val="0"/>
              <w:marTop w:val="0"/>
              <w:marBottom w:val="0"/>
              <w:divBdr>
                <w:top w:val="none" w:sz="0" w:space="0" w:color="auto"/>
                <w:left w:val="none" w:sz="0" w:space="0" w:color="auto"/>
                <w:bottom w:val="none" w:sz="0" w:space="0" w:color="auto"/>
                <w:right w:val="none" w:sz="0" w:space="0" w:color="auto"/>
              </w:divBdr>
            </w:div>
            <w:div w:id="948662542">
              <w:marLeft w:val="0"/>
              <w:marRight w:val="0"/>
              <w:marTop w:val="0"/>
              <w:marBottom w:val="0"/>
              <w:divBdr>
                <w:top w:val="none" w:sz="0" w:space="0" w:color="auto"/>
                <w:left w:val="none" w:sz="0" w:space="0" w:color="auto"/>
                <w:bottom w:val="none" w:sz="0" w:space="0" w:color="auto"/>
                <w:right w:val="none" w:sz="0" w:space="0" w:color="auto"/>
              </w:divBdr>
            </w:div>
            <w:div w:id="137993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605955">
      <w:bodyDiv w:val="1"/>
      <w:marLeft w:val="0"/>
      <w:marRight w:val="0"/>
      <w:marTop w:val="0"/>
      <w:marBottom w:val="0"/>
      <w:divBdr>
        <w:top w:val="none" w:sz="0" w:space="0" w:color="auto"/>
        <w:left w:val="none" w:sz="0" w:space="0" w:color="auto"/>
        <w:bottom w:val="none" w:sz="0" w:space="0" w:color="auto"/>
        <w:right w:val="none" w:sz="0" w:space="0" w:color="auto"/>
      </w:divBdr>
    </w:div>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158233796">
      <w:bodyDiv w:val="1"/>
      <w:marLeft w:val="0"/>
      <w:marRight w:val="0"/>
      <w:marTop w:val="0"/>
      <w:marBottom w:val="0"/>
      <w:divBdr>
        <w:top w:val="none" w:sz="0" w:space="0" w:color="auto"/>
        <w:left w:val="none" w:sz="0" w:space="0" w:color="auto"/>
        <w:bottom w:val="none" w:sz="0" w:space="0" w:color="auto"/>
        <w:right w:val="none" w:sz="0" w:space="0" w:color="auto"/>
      </w:divBdr>
      <w:divsChild>
        <w:div w:id="499656652">
          <w:marLeft w:val="0"/>
          <w:marRight w:val="0"/>
          <w:marTop w:val="0"/>
          <w:marBottom w:val="0"/>
          <w:divBdr>
            <w:top w:val="none" w:sz="0" w:space="0" w:color="auto"/>
            <w:left w:val="none" w:sz="0" w:space="0" w:color="auto"/>
            <w:bottom w:val="none" w:sz="0" w:space="0" w:color="auto"/>
            <w:right w:val="none" w:sz="0" w:space="0" w:color="auto"/>
          </w:divBdr>
          <w:divsChild>
            <w:div w:id="365757773">
              <w:marLeft w:val="0"/>
              <w:marRight w:val="0"/>
              <w:marTop w:val="0"/>
              <w:marBottom w:val="0"/>
              <w:divBdr>
                <w:top w:val="none" w:sz="0" w:space="0" w:color="auto"/>
                <w:left w:val="none" w:sz="0" w:space="0" w:color="auto"/>
                <w:bottom w:val="none" w:sz="0" w:space="0" w:color="auto"/>
                <w:right w:val="none" w:sz="0" w:space="0" w:color="auto"/>
              </w:divBdr>
            </w:div>
            <w:div w:id="1663582951">
              <w:marLeft w:val="0"/>
              <w:marRight w:val="0"/>
              <w:marTop w:val="0"/>
              <w:marBottom w:val="0"/>
              <w:divBdr>
                <w:top w:val="none" w:sz="0" w:space="0" w:color="auto"/>
                <w:left w:val="none" w:sz="0" w:space="0" w:color="auto"/>
                <w:bottom w:val="none" w:sz="0" w:space="0" w:color="auto"/>
                <w:right w:val="none" w:sz="0" w:space="0" w:color="auto"/>
              </w:divBdr>
            </w:div>
            <w:div w:id="553469821">
              <w:marLeft w:val="0"/>
              <w:marRight w:val="0"/>
              <w:marTop w:val="0"/>
              <w:marBottom w:val="0"/>
              <w:divBdr>
                <w:top w:val="none" w:sz="0" w:space="0" w:color="auto"/>
                <w:left w:val="none" w:sz="0" w:space="0" w:color="auto"/>
                <w:bottom w:val="none" w:sz="0" w:space="0" w:color="auto"/>
                <w:right w:val="none" w:sz="0" w:space="0" w:color="auto"/>
              </w:divBdr>
            </w:div>
            <w:div w:id="684209914">
              <w:marLeft w:val="0"/>
              <w:marRight w:val="0"/>
              <w:marTop w:val="0"/>
              <w:marBottom w:val="0"/>
              <w:divBdr>
                <w:top w:val="none" w:sz="0" w:space="0" w:color="auto"/>
                <w:left w:val="none" w:sz="0" w:space="0" w:color="auto"/>
                <w:bottom w:val="none" w:sz="0" w:space="0" w:color="auto"/>
                <w:right w:val="none" w:sz="0" w:space="0" w:color="auto"/>
              </w:divBdr>
            </w:div>
            <w:div w:id="800417929">
              <w:marLeft w:val="0"/>
              <w:marRight w:val="0"/>
              <w:marTop w:val="0"/>
              <w:marBottom w:val="0"/>
              <w:divBdr>
                <w:top w:val="none" w:sz="0" w:space="0" w:color="auto"/>
                <w:left w:val="none" w:sz="0" w:space="0" w:color="auto"/>
                <w:bottom w:val="none" w:sz="0" w:space="0" w:color="auto"/>
                <w:right w:val="none" w:sz="0" w:space="0" w:color="auto"/>
              </w:divBdr>
            </w:div>
            <w:div w:id="144705574">
              <w:marLeft w:val="0"/>
              <w:marRight w:val="0"/>
              <w:marTop w:val="0"/>
              <w:marBottom w:val="0"/>
              <w:divBdr>
                <w:top w:val="none" w:sz="0" w:space="0" w:color="auto"/>
                <w:left w:val="none" w:sz="0" w:space="0" w:color="auto"/>
                <w:bottom w:val="none" w:sz="0" w:space="0" w:color="auto"/>
                <w:right w:val="none" w:sz="0" w:space="0" w:color="auto"/>
              </w:divBdr>
            </w:div>
            <w:div w:id="500588321">
              <w:marLeft w:val="0"/>
              <w:marRight w:val="0"/>
              <w:marTop w:val="0"/>
              <w:marBottom w:val="0"/>
              <w:divBdr>
                <w:top w:val="none" w:sz="0" w:space="0" w:color="auto"/>
                <w:left w:val="none" w:sz="0" w:space="0" w:color="auto"/>
                <w:bottom w:val="none" w:sz="0" w:space="0" w:color="auto"/>
                <w:right w:val="none" w:sz="0" w:space="0" w:color="auto"/>
              </w:divBdr>
            </w:div>
            <w:div w:id="538398783">
              <w:marLeft w:val="0"/>
              <w:marRight w:val="0"/>
              <w:marTop w:val="0"/>
              <w:marBottom w:val="0"/>
              <w:divBdr>
                <w:top w:val="none" w:sz="0" w:space="0" w:color="auto"/>
                <w:left w:val="none" w:sz="0" w:space="0" w:color="auto"/>
                <w:bottom w:val="none" w:sz="0" w:space="0" w:color="auto"/>
                <w:right w:val="none" w:sz="0" w:space="0" w:color="auto"/>
              </w:divBdr>
            </w:div>
            <w:div w:id="504515371">
              <w:marLeft w:val="0"/>
              <w:marRight w:val="0"/>
              <w:marTop w:val="0"/>
              <w:marBottom w:val="0"/>
              <w:divBdr>
                <w:top w:val="none" w:sz="0" w:space="0" w:color="auto"/>
                <w:left w:val="none" w:sz="0" w:space="0" w:color="auto"/>
                <w:bottom w:val="none" w:sz="0" w:space="0" w:color="auto"/>
                <w:right w:val="none" w:sz="0" w:space="0" w:color="auto"/>
              </w:divBdr>
            </w:div>
            <w:div w:id="1291134354">
              <w:marLeft w:val="0"/>
              <w:marRight w:val="0"/>
              <w:marTop w:val="0"/>
              <w:marBottom w:val="0"/>
              <w:divBdr>
                <w:top w:val="none" w:sz="0" w:space="0" w:color="auto"/>
                <w:left w:val="none" w:sz="0" w:space="0" w:color="auto"/>
                <w:bottom w:val="none" w:sz="0" w:space="0" w:color="auto"/>
                <w:right w:val="none" w:sz="0" w:space="0" w:color="auto"/>
              </w:divBdr>
            </w:div>
            <w:div w:id="1757902589">
              <w:marLeft w:val="0"/>
              <w:marRight w:val="0"/>
              <w:marTop w:val="0"/>
              <w:marBottom w:val="0"/>
              <w:divBdr>
                <w:top w:val="none" w:sz="0" w:space="0" w:color="auto"/>
                <w:left w:val="none" w:sz="0" w:space="0" w:color="auto"/>
                <w:bottom w:val="none" w:sz="0" w:space="0" w:color="auto"/>
                <w:right w:val="none" w:sz="0" w:space="0" w:color="auto"/>
              </w:divBdr>
            </w:div>
            <w:div w:id="2003392725">
              <w:marLeft w:val="0"/>
              <w:marRight w:val="0"/>
              <w:marTop w:val="0"/>
              <w:marBottom w:val="0"/>
              <w:divBdr>
                <w:top w:val="none" w:sz="0" w:space="0" w:color="auto"/>
                <w:left w:val="none" w:sz="0" w:space="0" w:color="auto"/>
                <w:bottom w:val="none" w:sz="0" w:space="0" w:color="auto"/>
                <w:right w:val="none" w:sz="0" w:space="0" w:color="auto"/>
              </w:divBdr>
            </w:div>
            <w:div w:id="2104955437">
              <w:marLeft w:val="0"/>
              <w:marRight w:val="0"/>
              <w:marTop w:val="0"/>
              <w:marBottom w:val="0"/>
              <w:divBdr>
                <w:top w:val="none" w:sz="0" w:space="0" w:color="auto"/>
                <w:left w:val="none" w:sz="0" w:space="0" w:color="auto"/>
                <w:bottom w:val="none" w:sz="0" w:space="0" w:color="auto"/>
                <w:right w:val="none" w:sz="0" w:space="0" w:color="auto"/>
              </w:divBdr>
            </w:div>
            <w:div w:id="1586525533">
              <w:marLeft w:val="0"/>
              <w:marRight w:val="0"/>
              <w:marTop w:val="0"/>
              <w:marBottom w:val="0"/>
              <w:divBdr>
                <w:top w:val="none" w:sz="0" w:space="0" w:color="auto"/>
                <w:left w:val="none" w:sz="0" w:space="0" w:color="auto"/>
                <w:bottom w:val="none" w:sz="0" w:space="0" w:color="auto"/>
                <w:right w:val="none" w:sz="0" w:space="0" w:color="auto"/>
              </w:divBdr>
            </w:div>
            <w:div w:id="169805617">
              <w:marLeft w:val="0"/>
              <w:marRight w:val="0"/>
              <w:marTop w:val="0"/>
              <w:marBottom w:val="0"/>
              <w:divBdr>
                <w:top w:val="none" w:sz="0" w:space="0" w:color="auto"/>
                <w:left w:val="none" w:sz="0" w:space="0" w:color="auto"/>
                <w:bottom w:val="none" w:sz="0" w:space="0" w:color="auto"/>
                <w:right w:val="none" w:sz="0" w:space="0" w:color="auto"/>
              </w:divBdr>
            </w:div>
            <w:div w:id="1735473204">
              <w:marLeft w:val="0"/>
              <w:marRight w:val="0"/>
              <w:marTop w:val="0"/>
              <w:marBottom w:val="0"/>
              <w:divBdr>
                <w:top w:val="none" w:sz="0" w:space="0" w:color="auto"/>
                <w:left w:val="none" w:sz="0" w:space="0" w:color="auto"/>
                <w:bottom w:val="none" w:sz="0" w:space="0" w:color="auto"/>
                <w:right w:val="none" w:sz="0" w:space="0" w:color="auto"/>
              </w:divBdr>
            </w:div>
            <w:div w:id="719986879">
              <w:marLeft w:val="0"/>
              <w:marRight w:val="0"/>
              <w:marTop w:val="0"/>
              <w:marBottom w:val="0"/>
              <w:divBdr>
                <w:top w:val="none" w:sz="0" w:space="0" w:color="auto"/>
                <w:left w:val="none" w:sz="0" w:space="0" w:color="auto"/>
                <w:bottom w:val="none" w:sz="0" w:space="0" w:color="auto"/>
                <w:right w:val="none" w:sz="0" w:space="0" w:color="auto"/>
              </w:divBdr>
            </w:div>
            <w:div w:id="1054278385">
              <w:marLeft w:val="0"/>
              <w:marRight w:val="0"/>
              <w:marTop w:val="0"/>
              <w:marBottom w:val="0"/>
              <w:divBdr>
                <w:top w:val="none" w:sz="0" w:space="0" w:color="auto"/>
                <w:left w:val="none" w:sz="0" w:space="0" w:color="auto"/>
                <w:bottom w:val="none" w:sz="0" w:space="0" w:color="auto"/>
                <w:right w:val="none" w:sz="0" w:space="0" w:color="auto"/>
              </w:divBdr>
            </w:div>
            <w:div w:id="144954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 w:id="1263299644">
      <w:bodyDiv w:val="1"/>
      <w:marLeft w:val="0"/>
      <w:marRight w:val="0"/>
      <w:marTop w:val="0"/>
      <w:marBottom w:val="0"/>
      <w:divBdr>
        <w:top w:val="none" w:sz="0" w:space="0" w:color="auto"/>
        <w:left w:val="none" w:sz="0" w:space="0" w:color="auto"/>
        <w:bottom w:val="none" w:sz="0" w:space="0" w:color="auto"/>
        <w:right w:val="none" w:sz="0" w:space="0" w:color="auto"/>
      </w:divBdr>
    </w:div>
    <w:div w:id="1405762066">
      <w:bodyDiv w:val="1"/>
      <w:marLeft w:val="0"/>
      <w:marRight w:val="0"/>
      <w:marTop w:val="0"/>
      <w:marBottom w:val="0"/>
      <w:divBdr>
        <w:top w:val="none" w:sz="0" w:space="0" w:color="auto"/>
        <w:left w:val="none" w:sz="0" w:space="0" w:color="auto"/>
        <w:bottom w:val="none" w:sz="0" w:space="0" w:color="auto"/>
        <w:right w:val="none" w:sz="0" w:space="0" w:color="auto"/>
      </w:divBdr>
    </w:div>
    <w:div w:id="1658192681">
      <w:bodyDiv w:val="1"/>
      <w:marLeft w:val="0"/>
      <w:marRight w:val="0"/>
      <w:marTop w:val="0"/>
      <w:marBottom w:val="0"/>
      <w:divBdr>
        <w:top w:val="none" w:sz="0" w:space="0" w:color="auto"/>
        <w:left w:val="none" w:sz="0" w:space="0" w:color="auto"/>
        <w:bottom w:val="none" w:sz="0" w:space="0" w:color="auto"/>
        <w:right w:val="none" w:sz="0" w:space="0" w:color="auto"/>
      </w:divBdr>
      <w:divsChild>
        <w:div w:id="2106874792">
          <w:marLeft w:val="0"/>
          <w:marRight w:val="0"/>
          <w:marTop w:val="0"/>
          <w:marBottom w:val="0"/>
          <w:divBdr>
            <w:top w:val="none" w:sz="0" w:space="0" w:color="auto"/>
            <w:left w:val="none" w:sz="0" w:space="0" w:color="auto"/>
            <w:bottom w:val="none" w:sz="0" w:space="0" w:color="auto"/>
            <w:right w:val="none" w:sz="0" w:space="0" w:color="auto"/>
          </w:divBdr>
          <w:divsChild>
            <w:div w:id="1825201154">
              <w:marLeft w:val="0"/>
              <w:marRight w:val="0"/>
              <w:marTop w:val="0"/>
              <w:marBottom w:val="0"/>
              <w:divBdr>
                <w:top w:val="none" w:sz="0" w:space="0" w:color="auto"/>
                <w:left w:val="none" w:sz="0" w:space="0" w:color="auto"/>
                <w:bottom w:val="none" w:sz="0" w:space="0" w:color="auto"/>
                <w:right w:val="none" w:sz="0" w:space="0" w:color="auto"/>
              </w:divBdr>
            </w:div>
            <w:div w:id="1742101347">
              <w:marLeft w:val="0"/>
              <w:marRight w:val="0"/>
              <w:marTop w:val="0"/>
              <w:marBottom w:val="0"/>
              <w:divBdr>
                <w:top w:val="none" w:sz="0" w:space="0" w:color="auto"/>
                <w:left w:val="none" w:sz="0" w:space="0" w:color="auto"/>
                <w:bottom w:val="none" w:sz="0" w:space="0" w:color="auto"/>
                <w:right w:val="none" w:sz="0" w:space="0" w:color="auto"/>
              </w:divBdr>
            </w:div>
            <w:div w:id="55445370">
              <w:marLeft w:val="0"/>
              <w:marRight w:val="0"/>
              <w:marTop w:val="0"/>
              <w:marBottom w:val="0"/>
              <w:divBdr>
                <w:top w:val="none" w:sz="0" w:space="0" w:color="auto"/>
                <w:left w:val="none" w:sz="0" w:space="0" w:color="auto"/>
                <w:bottom w:val="none" w:sz="0" w:space="0" w:color="auto"/>
                <w:right w:val="none" w:sz="0" w:space="0" w:color="auto"/>
              </w:divBdr>
            </w:div>
            <w:div w:id="1791242000">
              <w:marLeft w:val="0"/>
              <w:marRight w:val="0"/>
              <w:marTop w:val="0"/>
              <w:marBottom w:val="0"/>
              <w:divBdr>
                <w:top w:val="none" w:sz="0" w:space="0" w:color="auto"/>
                <w:left w:val="none" w:sz="0" w:space="0" w:color="auto"/>
                <w:bottom w:val="none" w:sz="0" w:space="0" w:color="auto"/>
                <w:right w:val="none" w:sz="0" w:space="0" w:color="auto"/>
              </w:divBdr>
            </w:div>
            <w:div w:id="18239642">
              <w:marLeft w:val="0"/>
              <w:marRight w:val="0"/>
              <w:marTop w:val="0"/>
              <w:marBottom w:val="0"/>
              <w:divBdr>
                <w:top w:val="none" w:sz="0" w:space="0" w:color="auto"/>
                <w:left w:val="none" w:sz="0" w:space="0" w:color="auto"/>
                <w:bottom w:val="none" w:sz="0" w:space="0" w:color="auto"/>
                <w:right w:val="none" w:sz="0" w:space="0" w:color="auto"/>
              </w:divBdr>
            </w:div>
            <w:div w:id="1158112353">
              <w:marLeft w:val="0"/>
              <w:marRight w:val="0"/>
              <w:marTop w:val="0"/>
              <w:marBottom w:val="0"/>
              <w:divBdr>
                <w:top w:val="none" w:sz="0" w:space="0" w:color="auto"/>
                <w:left w:val="none" w:sz="0" w:space="0" w:color="auto"/>
                <w:bottom w:val="none" w:sz="0" w:space="0" w:color="auto"/>
                <w:right w:val="none" w:sz="0" w:space="0" w:color="auto"/>
              </w:divBdr>
            </w:div>
            <w:div w:id="353851895">
              <w:marLeft w:val="0"/>
              <w:marRight w:val="0"/>
              <w:marTop w:val="0"/>
              <w:marBottom w:val="0"/>
              <w:divBdr>
                <w:top w:val="none" w:sz="0" w:space="0" w:color="auto"/>
                <w:left w:val="none" w:sz="0" w:space="0" w:color="auto"/>
                <w:bottom w:val="none" w:sz="0" w:space="0" w:color="auto"/>
                <w:right w:val="none" w:sz="0" w:space="0" w:color="auto"/>
              </w:divBdr>
            </w:div>
            <w:div w:id="1951889699">
              <w:marLeft w:val="0"/>
              <w:marRight w:val="0"/>
              <w:marTop w:val="0"/>
              <w:marBottom w:val="0"/>
              <w:divBdr>
                <w:top w:val="none" w:sz="0" w:space="0" w:color="auto"/>
                <w:left w:val="none" w:sz="0" w:space="0" w:color="auto"/>
                <w:bottom w:val="none" w:sz="0" w:space="0" w:color="auto"/>
                <w:right w:val="none" w:sz="0" w:space="0" w:color="auto"/>
              </w:divBdr>
            </w:div>
            <w:div w:id="1636331707">
              <w:marLeft w:val="0"/>
              <w:marRight w:val="0"/>
              <w:marTop w:val="0"/>
              <w:marBottom w:val="0"/>
              <w:divBdr>
                <w:top w:val="none" w:sz="0" w:space="0" w:color="auto"/>
                <w:left w:val="none" w:sz="0" w:space="0" w:color="auto"/>
                <w:bottom w:val="none" w:sz="0" w:space="0" w:color="auto"/>
                <w:right w:val="none" w:sz="0" w:space="0" w:color="auto"/>
              </w:divBdr>
            </w:div>
            <w:div w:id="1323194173">
              <w:marLeft w:val="0"/>
              <w:marRight w:val="0"/>
              <w:marTop w:val="0"/>
              <w:marBottom w:val="0"/>
              <w:divBdr>
                <w:top w:val="none" w:sz="0" w:space="0" w:color="auto"/>
                <w:left w:val="none" w:sz="0" w:space="0" w:color="auto"/>
                <w:bottom w:val="none" w:sz="0" w:space="0" w:color="auto"/>
                <w:right w:val="none" w:sz="0" w:space="0" w:color="auto"/>
              </w:divBdr>
            </w:div>
            <w:div w:id="1654334140">
              <w:marLeft w:val="0"/>
              <w:marRight w:val="0"/>
              <w:marTop w:val="0"/>
              <w:marBottom w:val="0"/>
              <w:divBdr>
                <w:top w:val="none" w:sz="0" w:space="0" w:color="auto"/>
                <w:left w:val="none" w:sz="0" w:space="0" w:color="auto"/>
                <w:bottom w:val="none" w:sz="0" w:space="0" w:color="auto"/>
                <w:right w:val="none" w:sz="0" w:space="0" w:color="auto"/>
              </w:divBdr>
            </w:div>
            <w:div w:id="728385409">
              <w:marLeft w:val="0"/>
              <w:marRight w:val="0"/>
              <w:marTop w:val="0"/>
              <w:marBottom w:val="0"/>
              <w:divBdr>
                <w:top w:val="none" w:sz="0" w:space="0" w:color="auto"/>
                <w:left w:val="none" w:sz="0" w:space="0" w:color="auto"/>
                <w:bottom w:val="none" w:sz="0" w:space="0" w:color="auto"/>
                <w:right w:val="none" w:sz="0" w:space="0" w:color="auto"/>
              </w:divBdr>
            </w:div>
            <w:div w:id="773324973">
              <w:marLeft w:val="0"/>
              <w:marRight w:val="0"/>
              <w:marTop w:val="0"/>
              <w:marBottom w:val="0"/>
              <w:divBdr>
                <w:top w:val="none" w:sz="0" w:space="0" w:color="auto"/>
                <w:left w:val="none" w:sz="0" w:space="0" w:color="auto"/>
                <w:bottom w:val="none" w:sz="0" w:space="0" w:color="auto"/>
                <w:right w:val="none" w:sz="0" w:space="0" w:color="auto"/>
              </w:divBdr>
            </w:div>
            <w:div w:id="83572254">
              <w:marLeft w:val="0"/>
              <w:marRight w:val="0"/>
              <w:marTop w:val="0"/>
              <w:marBottom w:val="0"/>
              <w:divBdr>
                <w:top w:val="none" w:sz="0" w:space="0" w:color="auto"/>
                <w:left w:val="none" w:sz="0" w:space="0" w:color="auto"/>
                <w:bottom w:val="none" w:sz="0" w:space="0" w:color="auto"/>
                <w:right w:val="none" w:sz="0" w:space="0" w:color="auto"/>
              </w:divBdr>
            </w:div>
            <w:div w:id="849680152">
              <w:marLeft w:val="0"/>
              <w:marRight w:val="0"/>
              <w:marTop w:val="0"/>
              <w:marBottom w:val="0"/>
              <w:divBdr>
                <w:top w:val="none" w:sz="0" w:space="0" w:color="auto"/>
                <w:left w:val="none" w:sz="0" w:space="0" w:color="auto"/>
                <w:bottom w:val="none" w:sz="0" w:space="0" w:color="auto"/>
                <w:right w:val="none" w:sz="0" w:space="0" w:color="auto"/>
              </w:divBdr>
            </w:div>
            <w:div w:id="47070685">
              <w:marLeft w:val="0"/>
              <w:marRight w:val="0"/>
              <w:marTop w:val="0"/>
              <w:marBottom w:val="0"/>
              <w:divBdr>
                <w:top w:val="none" w:sz="0" w:space="0" w:color="auto"/>
                <w:left w:val="none" w:sz="0" w:space="0" w:color="auto"/>
                <w:bottom w:val="none" w:sz="0" w:space="0" w:color="auto"/>
                <w:right w:val="none" w:sz="0" w:space="0" w:color="auto"/>
              </w:divBdr>
            </w:div>
            <w:div w:id="1657882172">
              <w:marLeft w:val="0"/>
              <w:marRight w:val="0"/>
              <w:marTop w:val="0"/>
              <w:marBottom w:val="0"/>
              <w:divBdr>
                <w:top w:val="none" w:sz="0" w:space="0" w:color="auto"/>
                <w:left w:val="none" w:sz="0" w:space="0" w:color="auto"/>
                <w:bottom w:val="none" w:sz="0" w:space="0" w:color="auto"/>
                <w:right w:val="none" w:sz="0" w:space="0" w:color="auto"/>
              </w:divBdr>
            </w:div>
            <w:div w:id="394356363">
              <w:marLeft w:val="0"/>
              <w:marRight w:val="0"/>
              <w:marTop w:val="0"/>
              <w:marBottom w:val="0"/>
              <w:divBdr>
                <w:top w:val="none" w:sz="0" w:space="0" w:color="auto"/>
                <w:left w:val="none" w:sz="0" w:space="0" w:color="auto"/>
                <w:bottom w:val="none" w:sz="0" w:space="0" w:color="auto"/>
                <w:right w:val="none" w:sz="0" w:space="0" w:color="auto"/>
              </w:divBdr>
            </w:div>
            <w:div w:id="265037800">
              <w:marLeft w:val="0"/>
              <w:marRight w:val="0"/>
              <w:marTop w:val="0"/>
              <w:marBottom w:val="0"/>
              <w:divBdr>
                <w:top w:val="none" w:sz="0" w:space="0" w:color="auto"/>
                <w:left w:val="none" w:sz="0" w:space="0" w:color="auto"/>
                <w:bottom w:val="none" w:sz="0" w:space="0" w:color="auto"/>
                <w:right w:val="none" w:sz="0" w:space="0" w:color="auto"/>
              </w:divBdr>
            </w:div>
            <w:div w:id="11818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79678">
      <w:bodyDiv w:val="1"/>
      <w:marLeft w:val="0"/>
      <w:marRight w:val="0"/>
      <w:marTop w:val="0"/>
      <w:marBottom w:val="0"/>
      <w:divBdr>
        <w:top w:val="none" w:sz="0" w:space="0" w:color="auto"/>
        <w:left w:val="none" w:sz="0" w:space="0" w:color="auto"/>
        <w:bottom w:val="none" w:sz="0" w:space="0" w:color="auto"/>
        <w:right w:val="none" w:sz="0" w:space="0" w:color="auto"/>
      </w:divBdr>
      <w:divsChild>
        <w:div w:id="709231042">
          <w:marLeft w:val="0"/>
          <w:marRight w:val="0"/>
          <w:marTop w:val="0"/>
          <w:marBottom w:val="0"/>
          <w:divBdr>
            <w:top w:val="none" w:sz="0" w:space="0" w:color="auto"/>
            <w:left w:val="none" w:sz="0" w:space="0" w:color="auto"/>
            <w:bottom w:val="none" w:sz="0" w:space="0" w:color="auto"/>
            <w:right w:val="none" w:sz="0" w:space="0" w:color="auto"/>
          </w:divBdr>
          <w:divsChild>
            <w:div w:id="392582102">
              <w:marLeft w:val="0"/>
              <w:marRight w:val="0"/>
              <w:marTop w:val="0"/>
              <w:marBottom w:val="0"/>
              <w:divBdr>
                <w:top w:val="none" w:sz="0" w:space="0" w:color="auto"/>
                <w:left w:val="none" w:sz="0" w:space="0" w:color="auto"/>
                <w:bottom w:val="none" w:sz="0" w:space="0" w:color="auto"/>
                <w:right w:val="none" w:sz="0" w:space="0" w:color="auto"/>
              </w:divBdr>
            </w:div>
            <w:div w:id="1798640801">
              <w:marLeft w:val="0"/>
              <w:marRight w:val="0"/>
              <w:marTop w:val="0"/>
              <w:marBottom w:val="0"/>
              <w:divBdr>
                <w:top w:val="none" w:sz="0" w:space="0" w:color="auto"/>
                <w:left w:val="none" w:sz="0" w:space="0" w:color="auto"/>
                <w:bottom w:val="none" w:sz="0" w:space="0" w:color="auto"/>
                <w:right w:val="none" w:sz="0" w:space="0" w:color="auto"/>
              </w:divBdr>
            </w:div>
            <w:div w:id="1906598979">
              <w:marLeft w:val="0"/>
              <w:marRight w:val="0"/>
              <w:marTop w:val="0"/>
              <w:marBottom w:val="0"/>
              <w:divBdr>
                <w:top w:val="none" w:sz="0" w:space="0" w:color="auto"/>
                <w:left w:val="none" w:sz="0" w:space="0" w:color="auto"/>
                <w:bottom w:val="none" w:sz="0" w:space="0" w:color="auto"/>
                <w:right w:val="none" w:sz="0" w:space="0" w:color="auto"/>
              </w:divBdr>
            </w:div>
            <w:div w:id="1956791593">
              <w:marLeft w:val="0"/>
              <w:marRight w:val="0"/>
              <w:marTop w:val="0"/>
              <w:marBottom w:val="0"/>
              <w:divBdr>
                <w:top w:val="none" w:sz="0" w:space="0" w:color="auto"/>
                <w:left w:val="none" w:sz="0" w:space="0" w:color="auto"/>
                <w:bottom w:val="none" w:sz="0" w:space="0" w:color="auto"/>
                <w:right w:val="none" w:sz="0" w:space="0" w:color="auto"/>
              </w:divBdr>
            </w:div>
            <w:div w:id="1698502853">
              <w:marLeft w:val="0"/>
              <w:marRight w:val="0"/>
              <w:marTop w:val="0"/>
              <w:marBottom w:val="0"/>
              <w:divBdr>
                <w:top w:val="none" w:sz="0" w:space="0" w:color="auto"/>
                <w:left w:val="none" w:sz="0" w:space="0" w:color="auto"/>
                <w:bottom w:val="none" w:sz="0" w:space="0" w:color="auto"/>
                <w:right w:val="none" w:sz="0" w:space="0" w:color="auto"/>
              </w:divBdr>
            </w:div>
            <w:div w:id="999230607">
              <w:marLeft w:val="0"/>
              <w:marRight w:val="0"/>
              <w:marTop w:val="0"/>
              <w:marBottom w:val="0"/>
              <w:divBdr>
                <w:top w:val="none" w:sz="0" w:space="0" w:color="auto"/>
                <w:left w:val="none" w:sz="0" w:space="0" w:color="auto"/>
                <w:bottom w:val="none" w:sz="0" w:space="0" w:color="auto"/>
                <w:right w:val="none" w:sz="0" w:space="0" w:color="auto"/>
              </w:divBdr>
            </w:div>
            <w:div w:id="1126310234">
              <w:marLeft w:val="0"/>
              <w:marRight w:val="0"/>
              <w:marTop w:val="0"/>
              <w:marBottom w:val="0"/>
              <w:divBdr>
                <w:top w:val="none" w:sz="0" w:space="0" w:color="auto"/>
                <w:left w:val="none" w:sz="0" w:space="0" w:color="auto"/>
                <w:bottom w:val="none" w:sz="0" w:space="0" w:color="auto"/>
                <w:right w:val="none" w:sz="0" w:space="0" w:color="auto"/>
              </w:divBdr>
            </w:div>
            <w:div w:id="397928">
              <w:marLeft w:val="0"/>
              <w:marRight w:val="0"/>
              <w:marTop w:val="0"/>
              <w:marBottom w:val="0"/>
              <w:divBdr>
                <w:top w:val="none" w:sz="0" w:space="0" w:color="auto"/>
                <w:left w:val="none" w:sz="0" w:space="0" w:color="auto"/>
                <w:bottom w:val="none" w:sz="0" w:space="0" w:color="auto"/>
                <w:right w:val="none" w:sz="0" w:space="0" w:color="auto"/>
              </w:divBdr>
            </w:div>
            <w:div w:id="662203916">
              <w:marLeft w:val="0"/>
              <w:marRight w:val="0"/>
              <w:marTop w:val="0"/>
              <w:marBottom w:val="0"/>
              <w:divBdr>
                <w:top w:val="none" w:sz="0" w:space="0" w:color="auto"/>
                <w:left w:val="none" w:sz="0" w:space="0" w:color="auto"/>
                <w:bottom w:val="none" w:sz="0" w:space="0" w:color="auto"/>
                <w:right w:val="none" w:sz="0" w:space="0" w:color="auto"/>
              </w:divBdr>
            </w:div>
            <w:div w:id="1842114459">
              <w:marLeft w:val="0"/>
              <w:marRight w:val="0"/>
              <w:marTop w:val="0"/>
              <w:marBottom w:val="0"/>
              <w:divBdr>
                <w:top w:val="none" w:sz="0" w:space="0" w:color="auto"/>
                <w:left w:val="none" w:sz="0" w:space="0" w:color="auto"/>
                <w:bottom w:val="none" w:sz="0" w:space="0" w:color="auto"/>
                <w:right w:val="none" w:sz="0" w:space="0" w:color="auto"/>
              </w:divBdr>
            </w:div>
            <w:div w:id="885221284">
              <w:marLeft w:val="0"/>
              <w:marRight w:val="0"/>
              <w:marTop w:val="0"/>
              <w:marBottom w:val="0"/>
              <w:divBdr>
                <w:top w:val="none" w:sz="0" w:space="0" w:color="auto"/>
                <w:left w:val="none" w:sz="0" w:space="0" w:color="auto"/>
                <w:bottom w:val="none" w:sz="0" w:space="0" w:color="auto"/>
                <w:right w:val="none" w:sz="0" w:space="0" w:color="auto"/>
              </w:divBdr>
            </w:div>
            <w:div w:id="38472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23</Pages>
  <Words>2377</Words>
  <Characters>13074</Characters>
  <Application>Microsoft Office Word</Application>
  <DocSecurity>0</DocSecurity>
  <Lines>108</Lines>
  <Paragraphs>3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5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3-04T15:43:00Z</dcterms:modified>
</cp:coreProperties>
</file>